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2F66C3" w14:textId="77777777" w:rsidR="008D061B" w:rsidRDefault="008D061B" w:rsidP="00DD33CD">
      <w:pPr>
        <w:pStyle w:val="a5"/>
        <w:spacing w:before="163" w:after="163"/>
        <w:rPr>
          <w:rFonts w:eastAsia="MS Mincho"/>
          <w:sz w:val="52"/>
          <w:lang w:eastAsia="ja-JP"/>
        </w:rPr>
      </w:pPr>
      <w:bookmarkStart w:id="0" w:name="_top"/>
      <w:bookmarkEnd w:id="0"/>
    </w:p>
    <w:p w14:paraId="70A412CA" w14:textId="0AB7ABAE" w:rsidR="008D061B" w:rsidRDefault="0008681E" w:rsidP="0008681E">
      <w:pPr>
        <w:pStyle w:val="a5"/>
        <w:spacing w:before="163" w:after="163"/>
        <w:rPr>
          <w:rFonts w:eastAsia="MS Mincho"/>
          <w:sz w:val="52"/>
          <w:lang w:eastAsia="ja-JP"/>
        </w:rPr>
      </w:pPr>
      <w:r w:rsidRPr="00F410C7">
        <w:rPr>
          <w:noProof/>
        </w:rPr>
        <w:drawing>
          <wp:inline distT="0" distB="0" distL="0" distR="0" wp14:anchorId="4341E816" wp14:editId="52717577">
            <wp:extent cx="772795" cy="782320"/>
            <wp:effectExtent l="0" t="0" r="0" b="0"/>
            <wp:docPr id="14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10C7">
        <w:rPr>
          <w:noProof/>
        </w:rPr>
        <w:drawing>
          <wp:inline distT="0" distB="0" distL="0" distR="0" wp14:anchorId="1C670ED1" wp14:editId="38B01CC0">
            <wp:extent cx="3114675" cy="831215"/>
            <wp:effectExtent l="0" t="0" r="0" b="0"/>
            <wp:docPr id="12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A972A" w14:textId="72C540FC" w:rsidR="008D061B" w:rsidRDefault="008D061B" w:rsidP="00DD33CD">
      <w:pPr>
        <w:pStyle w:val="a5"/>
        <w:spacing w:before="163" w:after="163"/>
        <w:rPr>
          <w:rFonts w:eastAsia="MS Mincho"/>
          <w:sz w:val="52"/>
          <w:lang w:eastAsia="ja-JP"/>
        </w:rPr>
      </w:pPr>
    </w:p>
    <w:p w14:paraId="145AFB49" w14:textId="0166DD31" w:rsidR="00DE4755" w:rsidRDefault="00DE4755" w:rsidP="00DE4755">
      <w:pPr>
        <w:ind w:firstLine="480"/>
        <w:rPr>
          <w:rFonts w:eastAsia="MS Mincho"/>
          <w:lang w:val="ja-JP" w:eastAsia="ja-JP" w:bidi="ja-JP"/>
        </w:rPr>
      </w:pPr>
    </w:p>
    <w:p w14:paraId="624040B8" w14:textId="77777777" w:rsidR="00DE4755" w:rsidRPr="00DE4755" w:rsidRDefault="00DE4755" w:rsidP="00DE4755">
      <w:pPr>
        <w:ind w:firstLine="480"/>
        <w:rPr>
          <w:rFonts w:eastAsia="MS Mincho"/>
          <w:lang w:val="ja-JP" w:eastAsia="ja-JP" w:bidi="ja-JP"/>
        </w:rPr>
      </w:pPr>
    </w:p>
    <w:p w14:paraId="6AA8CFEF" w14:textId="78383113" w:rsidR="00DD33CD" w:rsidRPr="008D061B" w:rsidRDefault="007B11BD" w:rsidP="00DA4939">
      <w:pPr>
        <w:pStyle w:val="a5"/>
        <w:spacing w:before="163" w:after="163"/>
        <w:rPr>
          <w:sz w:val="52"/>
        </w:rPr>
      </w:pPr>
      <w:r w:rsidRPr="007B11BD">
        <w:rPr>
          <w:rFonts w:hint="eastAsia"/>
          <w:sz w:val="52"/>
        </w:rPr>
        <w:t>数字基带传输系统</w:t>
      </w:r>
      <w:r w:rsidR="00FF61A8">
        <w:rPr>
          <w:rFonts w:hint="eastAsia"/>
          <w:sz w:val="52"/>
        </w:rPr>
        <w:t>测试</w:t>
      </w:r>
    </w:p>
    <w:p w14:paraId="135EEC7B" w14:textId="77777777" w:rsidR="00371974" w:rsidRDefault="00371974" w:rsidP="00B314F9">
      <w:pPr>
        <w:pStyle w:val="31"/>
        <w:spacing w:before="163" w:after="163"/>
      </w:pPr>
    </w:p>
    <w:p w14:paraId="73C12A96" w14:textId="324EBC9B" w:rsidR="00371974" w:rsidRDefault="00371974" w:rsidP="00B314F9">
      <w:pPr>
        <w:pStyle w:val="31"/>
        <w:spacing w:before="163" w:after="163"/>
        <w:rPr>
          <w:lang w:eastAsia="zh-CN"/>
        </w:rPr>
      </w:pPr>
    </w:p>
    <w:p w14:paraId="11A6640C" w14:textId="77777777" w:rsidR="00CB3125" w:rsidRPr="00CB3125" w:rsidRDefault="00CB3125" w:rsidP="00CB3125">
      <w:pPr>
        <w:ind w:firstLine="480"/>
        <w:rPr>
          <w:lang w:val="ja-JP" w:bidi="ja-JP"/>
        </w:rPr>
      </w:pPr>
    </w:p>
    <w:p w14:paraId="67DDF214" w14:textId="2FDEA1A3" w:rsidR="00371974" w:rsidRDefault="00371974" w:rsidP="008748EF">
      <w:pPr>
        <w:pStyle w:val="31"/>
        <w:spacing w:before="163" w:after="163"/>
        <w:jc w:val="left"/>
        <w:rPr>
          <w:lang w:eastAsia="zh-CN"/>
        </w:rPr>
      </w:pPr>
    </w:p>
    <w:p w14:paraId="0AEBCA34" w14:textId="12B8DFA8" w:rsidR="00DA4939" w:rsidRDefault="00DA4939" w:rsidP="00DA4939">
      <w:pPr>
        <w:ind w:firstLine="480"/>
        <w:rPr>
          <w:lang w:val="ja-JP" w:bidi="ja-JP"/>
        </w:rPr>
      </w:pPr>
    </w:p>
    <w:p w14:paraId="5968F90C" w14:textId="2B272EB8" w:rsidR="00DA4939" w:rsidRDefault="00DA4939" w:rsidP="00DA4939">
      <w:pPr>
        <w:ind w:firstLine="480"/>
        <w:rPr>
          <w:lang w:val="ja-JP" w:bidi="ja-JP"/>
        </w:rPr>
      </w:pPr>
    </w:p>
    <w:p w14:paraId="6C5F6CB9" w14:textId="77777777" w:rsidR="00DE4755" w:rsidRPr="00DE4755" w:rsidRDefault="00DE4755" w:rsidP="00DE4755">
      <w:pPr>
        <w:ind w:firstLineChars="0" w:firstLine="0"/>
        <w:jc w:val="center"/>
        <w:rPr>
          <w:rFonts w:ascii="楷体" w:eastAsia="楷体" w:hAnsi="楷体"/>
          <w:sz w:val="28"/>
          <w:lang w:val="ja-JP" w:bidi="ja-JP"/>
        </w:rPr>
      </w:pPr>
    </w:p>
    <w:p w14:paraId="17BE3874" w14:textId="77777777" w:rsidR="007B11BD" w:rsidRDefault="007B11BD" w:rsidP="00CB3125">
      <w:pPr>
        <w:ind w:firstLineChars="0" w:firstLine="0"/>
        <w:jc w:val="center"/>
        <w:rPr>
          <w:rFonts w:ascii="楷体" w:eastAsia="楷体" w:hAnsi="楷体"/>
          <w:sz w:val="28"/>
          <w:lang w:val="ja-JP" w:bidi="ja-JP"/>
        </w:rPr>
      </w:pPr>
    </w:p>
    <w:p w14:paraId="49BC62BB" w14:textId="77777777" w:rsidR="007B11BD" w:rsidRDefault="007B11BD" w:rsidP="00CB3125">
      <w:pPr>
        <w:ind w:firstLineChars="0" w:firstLine="0"/>
        <w:jc w:val="center"/>
        <w:rPr>
          <w:rFonts w:ascii="楷体" w:eastAsia="MS Mincho" w:hAnsi="楷体"/>
          <w:sz w:val="28"/>
          <w:lang w:val="ja-JP" w:eastAsia="ja-JP" w:bidi="ja-JP"/>
        </w:rPr>
      </w:pPr>
    </w:p>
    <w:p w14:paraId="5EC82FE4" w14:textId="38DFEDEE" w:rsidR="00371974" w:rsidRDefault="00DE4755" w:rsidP="00CB3125">
      <w:pPr>
        <w:ind w:firstLineChars="0" w:firstLine="0"/>
        <w:jc w:val="center"/>
        <w:rPr>
          <w:rFonts w:ascii="楷体" w:eastAsia="MS Mincho" w:hAnsi="楷体"/>
          <w:sz w:val="28"/>
          <w:lang w:val="ja-JP" w:eastAsia="ja-JP" w:bidi="ja-JP"/>
        </w:rPr>
      </w:pPr>
      <w:r>
        <w:rPr>
          <w:rFonts w:ascii="楷体" w:eastAsia="楷体" w:hAnsi="楷体" w:hint="eastAsia"/>
          <w:sz w:val="28"/>
          <w:lang w:val="ja-JP" w:bidi="ja-JP"/>
        </w:rPr>
        <w:t xml:space="preserve">信息科学与工程学院 </w:t>
      </w:r>
      <w:r w:rsidR="008748EF">
        <w:rPr>
          <w:rFonts w:ascii="楷体" w:eastAsia="楷体" w:hAnsi="楷体" w:hint="eastAsia"/>
          <w:sz w:val="28"/>
          <w:lang w:val="ja-JP" w:bidi="ja-JP"/>
        </w:rPr>
        <w:t>孟麟芝</w:t>
      </w:r>
      <w:r w:rsidR="008D061B" w:rsidRPr="008D061B">
        <w:rPr>
          <w:rFonts w:ascii="楷体" w:eastAsia="楷体" w:hAnsi="楷体" w:hint="eastAsia"/>
          <w:sz w:val="28"/>
          <w:lang w:val="ja-JP" w:bidi="ja-JP"/>
        </w:rPr>
        <w:t xml:space="preserve"> </w:t>
      </w:r>
      <w:r w:rsidR="008D061B" w:rsidRPr="008D061B">
        <w:rPr>
          <w:rFonts w:ascii="楷体" w:eastAsia="MS Mincho" w:hAnsi="楷体"/>
          <w:sz w:val="28"/>
          <w:lang w:val="ja-JP" w:eastAsia="ja-JP" w:bidi="ja-JP"/>
        </w:rPr>
        <w:t>2018001210</w:t>
      </w:r>
      <w:r w:rsidR="008748EF">
        <w:rPr>
          <w:rFonts w:ascii="楷体" w:eastAsia="MS Mincho" w:hAnsi="楷体"/>
          <w:sz w:val="28"/>
          <w:lang w:val="ja-JP" w:eastAsia="ja-JP" w:bidi="ja-JP"/>
        </w:rPr>
        <w:t>50</w:t>
      </w:r>
    </w:p>
    <w:p w14:paraId="45766E63" w14:textId="0515B6E5" w:rsidR="00A92774" w:rsidRDefault="00A92774" w:rsidP="00A92774">
      <w:pPr>
        <w:ind w:firstLineChars="0" w:firstLine="0"/>
        <w:rPr>
          <w:rFonts w:ascii="楷体" w:eastAsia="MS Mincho" w:hAnsi="楷体"/>
          <w:sz w:val="28"/>
          <w:lang w:val="ja-JP" w:eastAsia="ja-JP" w:bidi="ja-JP"/>
        </w:rPr>
      </w:pPr>
      <w:r>
        <w:rPr>
          <w:rFonts w:ascii="楷体" w:eastAsia="MS Mincho" w:hAnsi="楷体"/>
          <w:sz w:val="28"/>
          <w:lang w:val="ja-JP" w:eastAsia="ja-JP" w:bidi="ja-JP"/>
        </w:rPr>
        <w:br w:type="page"/>
      </w:r>
    </w:p>
    <w:p w14:paraId="209D5A67" w14:textId="6A79E944" w:rsidR="00EB2D23" w:rsidRDefault="00B314F9" w:rsidP="00EB2D23">
      <w:pPr>
        <w:pStyle w:val="31"/>
        <w:spacing w:before="163" w:after="163"/>
        <w:rPr>
          <w:lang w:eastAsia="zh-CN"/>
        </w:rPr>
      </w:pPr>
      <w:bookmarkStart w:id="1" w:name="_Toc52009069"/>
      <w:bookmarkStart w:id="2" w:name="_Toc52009248"/>
      <w:bookmarkStart w:id="3" w:name="_Toc52009442"/>
      <w:bookmarkStart w:id="4" w:name="_Toc52009570"/>
      <w:bookmarkStart w:id="5" w:name="_Toc52009814"/>
      <w:bookmarkStart w:id="6" w:name="_Toc52013982"/>
      <w:bookmarkStart w:id="7" w:name="_Toc52014129"/>
      <w:bookmarkStart w:id="8" w:name="_Toc53000399"/>
      <w:bookmarkStart w:id="9" w:name="_Toc53072752"/>
      <w:bookmarkStart w:id="10" w:name="_Toc53073016"/>
      <w:bookmarkStart w:id="11" w:name="_Toc53075301"/>
      <w:bookmarkStart w:id="12" w:name="_Toc53076299"/>
      <w:bookmarkStart w:id="13" w:name="_Toc58226882"/>
      <w:bookmarkStart w:id="14" w:name="_Toc59208184"/>
      <w:bookmarkStart w:id="15" w:name="_Toc59297190"/>
      <w:bookmarkStart w:id="16" w:name="_Toc59299164"/>
      <w:bookmarkStart w:id="17" w:name="_Toc59658051"/>
      <w:bookmarkStart w:id="18" w:name="_Toc65960461"/>
      <w:bookmarkStart w:id="19" w:name="_Toc65963327"/>
      <w:bookmarkStart w:id="20" w:name="_Toc66037033"/>
      <w:bookmarkStart w:id="21" w:name="_Toc66371466"/>
      <w:bookmarkStart w:id="22" w:name="_Toc66371513"/>
      <w:bookmarkStart w:id="23" w:name="_Toc66385283"/>
      <w:bookmarkStart w:id="24" w:name="_Toc66727409"/>
      <w:r>
        <w:rPr>
          <w:rFonts w:hint="eastAsia"/>
          <w:lang w:eastAsia="zh-CN"/>
        </w:rPr>
        <w:lastRenderedPageBreak/>
        <w:t>目</w:t>
      </w:r>
      <w:r>
        <w:rPr>
          <w:rFonts w:hint="eastAsia"/>
          <w:lang w:eastAsia="zh-CN"/>
        </w:rPr>
        <w:t xml:space="preserve"> </w:t>
      </w:r>
      <w:r>
        <w:rPr>
          <w:rFonts w:eastAsia="MS Mincho"/>
        </w:rPr>
        <w:t xml:space="preserve"> </w:t>
      </w:r>
      <w:r>
        <w:rPr>
          <w:rFonts w:hint="eastAsia"/>
          <w:lang w:eastAsia="zh-CN"/>
        </w:rPr>
        <w:t>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71D19DB3" w14:textId="3DF059D8" w:rsidR="00975A1C" w:rsidRDefault="00436958" w:rsidP="00975A1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r w:rsidRPr="007C44CC">
        <w:rPr>
          <w:rFonts w:cs="Times New Roman"/>
          <w:lang w:val="ja-JP" w:bidi="ja-JP"/>
        </w:rPr>
        <w:fldChar w:fldCharType="begin"/>
      </w:r>
      <w:r w:rsidRPr="007C44CC">
        <w:rPr>
          <w:rFonts w:cs="Times New Roman"/>
          <w:lang w:val="ja-JP" w:bidi="ja-JP"/>
        </w:rPr>
        <w:instrText xml:space="preserve"> TOC \h \z \t "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3,1,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4,2,</w:instrText>
      </w:r>
      <w:r w:rsidRPr="007C44CC">
        <w:rPr>
          <w:rFonts w:cs="Times New Roman"/>
          <w:lang w:val="ja-JP" w:bidi="ja-JP"/>
        </w:rPr>
        <w:instrText>三级标题</w:instrText>
      </w:r>
      <w:r w:rsidRPr="007C44CC">
        <w:rPr>
          <w:rFonts w:cs="Times New Roman"/>
          <w:lang w:val="ja-JP" w:bidi="ja-JP"/>
        </w:rPr>
        <w:instrText xml:space="preserve">,3" </w:instrText>
      </w:r>
      <w:r w:rsidRPr="007C44CC">
        <w:rPr>
          <w:rFonts w:cs="Times New Roman"/>
          <w:lang w:val="ja-JP" w:bidi="ja-JP"/>
        </w:rPr>
        <w:fldChar w:fldCharType="separate"/>
      </w:r>
    </w:p>
    <w:p w14:paraId="119BCCDF" w14:textId="2D619CE4" w:rsidR="00975A1C" w:rsidRDefault="0014133F" w:rsidP="00975A1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66727410" w:history="1">
        <w:r w:rsidR="00975A1C" w:rsidRPr="00CE21D5">
          <w:rPr>
            <w:rStyle w:val="a6"/>
            <w:noProof/>
            <w:lang w:bidi="ja-JP"/>
          </w:rPr>
          <w:t>第</w:t>
        </w:r>
        <w:r w:rsidR="00975A1C" w:rsidRPr="00CE21D5">
          <w:rPr>
            <w:rStyle w:val="a6"/>
            <w:noProof/>
            <w:lang w:bidi="ja-JP"/>
          </w:rPr>
          <w:t xml:space="preserve"> 1 </w:t>
        </w:r>
        <w:r w:rsidR="00975A1C" w:rsidRPr="00CE21D5">
          <w:rPr>
            <w:rStyle w:val="a6"/>
            <w:noProof/>
            <w:lang w:bidi="ja-JP"/>
          </w:rPr>
          <w:t>章</w:t>
        </w:r>
        <w:r w:rsidR="00975A1C" w:rsidRPr="00CE21D5">
          <w:rPr>
            <w:rStyle w:val="a6"/>
            <w:noProof/>
            <w:lang w:bidi="ja-JP"/>
          </w:rPr>
          <w:t xml:space="preserve">  </w:t>
        </w:r>
        <w:r w:rsidR="00975A1C" w:rsidRPr="00CE21D5">
          <w:rPr>
            <w:rStyle w:val="a6"/>
            <w:noProof/>
            <w:lang w:bidi="ja-JP"/>
          </w:rPr>
          <w:t>原理分析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0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3</w:t>
        </w:r>
        <w:r w:rsidR="00975A1C">
          <w:rPr>
            <w:noProof/>
            <w:webHidden/>
          </w:rPr>
          <w:fldChar w:fldCharType="end"/>
        </w:r>
      </w:hyperlink>
    </w:p>
    <w:p w14:paraId="210F4FC5" w14:textId="03E9AAF4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11" w:history="1">
        <w:r w:rsidR="00975A1C" w:rsidRPr="00CE21D5">
          <w:rPr>
            <w:rStyle w:val="a6"/>
            <w:noProof/>
            <w:lang w:bidi="ja-JP"/>
          </w:rPr>
          <w:t xml:space="preserve">1.1 </w:t>
        </w:r>
        <w:r w:rsidR="00975A1C" w:rsidRPr="00CE21D5">
          <w:rPr>
            <w:rStyle w:val="a6"/>
            <w:noProof/>
            <w:lang w:bidi="ja-JP"/>
          </w:rPr>
          <w:t>数字基带系统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1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3</w:t>
        </w:r>
        <w:r w:rsidR="00975A1C">
          <w:rPr>
            <w:noProof/>
            <w:webHidden/>
          </w:rPr>
          <w:fldChar w:fldCharType="end"/>
        </w:r>
      </w:hyperlink>
    </w:p>
    <w:p w14:paraId="6373FA5A" w14:textId="0A044F88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12" w:history="1">
        <w:r w:rsidR="00975A1C" w:rsidRPr="00CE21D5">
          <w:rPr>
            <w:rStyle w:val="a6"/>
            <w:noProof/>
            <w:lang w:bidi="ja-JP"/>
          </w:rPr>
          <w:t xml:space="preserve">1.2 </w:t>
        </w:r>
        <w:r w:rsidR="00975A1C" w:rsidRPr="00CE21D5">
          <w:rPr>
            <w:rStyle w:val="a6"/>
            <w:noProof/>
            <w:lang w:bidi="ja-JP"/>
          </w:rPr>
          <w:t>滤波器设计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2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4</w:t>
        </w:r>
        <w:r w:rsidR="00975A1C">
          <w:rPr>
            <w:noProof/>
            <w:webHidden/>
          </w:rPr>
          <w:fldChar w:fldCharType="end"/>
        </w:r>
      </w:hyperlink>
    </w:p>
    <w:p w14:paraId="73583AF7" w14:textId="0F767DBE" w:rsidR="00975A1C" w:rsidRDefault="0014133F" w:rsidP="00975A1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727413" w:history="1">
        <w:r w:rsidR="00975A1C" w:rsidRPr="00CE21D5">
          <w:rPr>
            <w:rStyle w:val="a6"/>
            <w:noProof/>
            <w:lang w:bidi="ja-JP"/>
          </w:rPr>
          <w:t xml:space="preserve">1.2.1 </w:t>
        </w:r>
        <w:r w:rsidR="00975A1C" w:rsidRPr="00CE21D5">
          <w:rPr>
            <w:rStyle w:val="a6"/>
            <w:noProof/>
            <w:lang w:bidi="ja-JP"/>
          </w:rPr>
          <w:t>匹配滤波型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3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5</w:t>
        </w:r>
        <w:r w:rsidR="00975A1C">
          <w:rPr>
            <w:noProof/>
            <w:webHidden/>
          </w:rPr>
          <w:fldChar w:fldCharType="end"/>
        </w:r>
      </w:hyperlink>
    </w:p>
    <w:p w14:paraId="1ADB01A1" w14:textId="18C7D970" w:rsidR="00975A1C" w:rsidRDefault="0014133F" w:rsidP="00975A1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727414" w:history="1">
        <w:r w:rsidR="00975A1C" w:rsidRPr="00CE21D5">
          <w:rPr>
            <w:rStyle w:val="a6"/>
            <w:noProof/>
            <w:lang w:bidi="ja-JP"/>
          </w:rPr>
          <w:t>1.2.</w:t>
        </w:r>
        <w:r w:rsidR="00975A1C" w:rsidRPr="00CE21D5">
          <w:rPr>
            <w:rStyle w:val="a6"/>
            <w:rFonts w:eastAsia="MS Mincho"/>
            <w:noProof/>
            <w:lang w:eastAsia="ja-JP" w:bidi="ja-JP"/>
          </w:rPr>
          <w:t>2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非匹配滤波型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4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6</w:t>
        </w:r>
        <w:r w:rsidR="00975A1C">
          <w:rPr>
            <w:noProof/>
            <w:webHidden/>
          </w:rPr>
          <w:fldChar w:fldCharType="end"/>
        </w:r>
      </w:hyperlink>
    </w:p>
    <w:p w14:paraId="5EDA468B" w14:textId="3A617504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15" w:history="1">
        <w:r w:rsidR="00975A1C" w:rsidRPr="00CE21D5">
          <w:rPr>
            <w:rStyle w:val="a6"/>
            <w:noProof/>
            <w:lang w:bidi="ja-JP"/>
          </w:rPr>
          <w:t>1.</w:t>
        </w:r>
        <w:r w:rsidR="00975A1C" w:rsidRPr="00CE21D5">
          <w:rPr>
            <w:rStyle w:val="a6"/>
            <w:rFonts w:eastAsia="MS Mincho"/>
            <w:noProof/>
            <w:lang w:eastAsia="ja-JP" w:bidi="ja-JP"/>
          </w:rPr>
          <w:t>3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符号说明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5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6</w:t>
        </w:r>
        <w:r w:rsidR="00975A1C">
          <w:rPr>
            <w:noProof/>
            <w:webHidden/>
          </w:rPr>
          <w:fldChar w:fldCharType="end"/>
        </w:r>
      </w:hyperlink>
    </w:p>
    <w:p w14:paraId="76D12027" w14:textId="5D4BEA7D" w:rsidR="00975A1C" w:rsidRDefault="0014133F" w:rsidP="00975A1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66727416" w:history="1">
        <w:r w:rsidR="00975A1C" w:rsidRPr="00CE21D5">
          <w:rPr>
            <w:rStyle w:val="a6"/>
            <w:noProof/>
            <w:lang w:bidi="ja-JP"/>
          </w:rPr>
          <w:t>第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rFonts w:eastAsia="MS Mincho"/>
            <w:noProof/>
            <w:lang w:bidi="ja-JP"/>
          </w:rPr>
          <w:t>2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章</w:t>
        </w:r>
        <w:r w:rsidR="00975A1C" w:rsidRPr="00CE21D5">
          <w:rPr>
            <w:rStyle w:val="a6"/>
            <w:noProof/>
            <w:lang w:bidi="ja-JP"/>
          </w:rPr>
          <w:t xml:space="preserve">  </w:t>
        </w:r>
        <w:r w:rsidR="00975A1C" w:rsidRPr="00CE21D5">
          <w:rPr>
            <w:rStyle w:val="a6"/>
            <w:noProof/>
            <w:lang w:bidi="ja-JP"/>
          </w:rPr>
          <w:t>性能测试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6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7</w:t>
        </w:r>
        <w:r w:rsidR="00975A1C">
          <w:rPr>
            <w:noProof/>
            <w:webHidden/>
          </w:rPr>
          <w:fldChar w:fldCharType="end"/>
        </w:r>
      </w:hyperlink>
    </w:p>
    <w:p w14:paraId="4FCB7A51" w14:textId="34EE6810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17" w:history="1">
        <w:r w:rsidR="00975A1C" w:rsidRPr="00CE21D5">
          <w:rPr>
            <w:rStyle w:val="a6"/>
            <w:noProof/>
            <w:lang w:bidi="ja-JP"/>
          </w:rPr>
          <w:t xml:space="preserve">2.1 </w:t>
        </w:r>
        <w:r w:rsidR="00975A1C" w:rsidRPr="00CE21D5">
          <w:rPr>
            <w:rStyle w:val="a6"/>
            <w:noProof/>
            <w:lang w:bidi="ja-JP"/>
          </w:rPr>
          <w:t>滤波器性能测试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7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7</w:t>
        </w:r>
        <w:r w:rsidR="00975A1C">
          <w:rPr>
            <w:noProof/>
            <w:webHidden/>
          </w:rPr>
          <w:fldChar w:fldCharType="end"/>
        </w:r>
      </w:hyperlink>
    </w:p>
    <w:p w14:paraId="4C2062E5" w14:textId="157F11DF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18" w:history="1">
        <w:r w:rsidR="00975A1C" w:rsidRPr="00CE21D5">
          <w:rPr>
            <w:rStyle w:val="a6"/>
            <w:noProof/>
            <w:lang w:bidi="ja-JP"/>
          </w:rPr>
          <w:t>2.</w:t>
        </w:r>
        <w:r w:rsidR="00975A1C" w:rsidRPr="00CE21D5">
          <w:rPr>
            <w:rStyle w:val="a6"/>
            <w:rFonts w:eastAsia="MS Mincho"/>
            <w:noProof/>
            <w:lang w:eastAsia="ja-JP" w:bidi="ja-JP"/>
          </w:rPr>
          <w:t>2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数字基带系统性能测试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8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0</w:t>
        </w:r>
        <w:r w:rsidR="00975A1C">
          <w:rPr>
            <w:noProof/>
            <w:webHidden/>
          </w:rPr>
          <w:fldChar w:fldCharType="end"/>
        </w:r>
      </w:hyperlink>
    </w:p>
    <w:p w14:paraId="117ED37F" w14:textId="52BFDD58" w:rsidR="00975A1C" w:rsidRDefault="0014133F" w:rsidP="00975A1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727419" w:history="1">
        <w:r w:rsidR="00975A1C" w:rsidRPr="00CE21D5">
          <w:rPr>
            <w:rStyle w:val="a6"/>
            <w:noProof/>
            <w:lang w:bidi="ja-JP"/>
          </w:rPr>
          <w:t xml:space="preserve">2.2.1 </w:t>
        </w:r>
        <w:r w:rsidR="00975A1C" w:rsidRPr="00CE21D5">
          <w:rPr>
            <w:rStyle w:val="a6"/>
            <w:noProof/>
            <w:lang w:bidi="ja-JP"/>
          </w:rPr>
          <w:t>码间干扰研究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19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0</w:t>
        </w:r>
        <w:r w:rsidR="00975A1C">
          <w:rPr>
            <w:noProof/>
            <w:webHidden/>
          </w:rPr>
          <w:fldChar w:fldCharType="end"/>
        </w:r>
      </w:hyperlink>
    </w:p>
    <w:p w14:paraId="49845C9E" w14:textId="2E6DDB02" w:rsidR="00975A1C" w:rsidRDefault="0014133F" w:rsidP="00975A1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727420" w:history="1">
        <w:r w:rsidR="00975A1C" w:rsidRPr="00CE21D5">
          <w:rPr>
            <w:rStyle w:val="a6"/>
            <w:noProof/>
            <w:lang w:bidi="ja-JP"/>
          </w:rPr>
          <w:t>2.2.</w:t>
        </w:r>
        <w:r w:rsidR="00975A1C" w:rsidRPr="00CE21D5">
          <w:rPr>
            <w:rStyle w:val="a6"/>
            <w:rFonts w:eastAsia="MS Mincho"/>
            <w:noProof/>
            <w:lang w:eastAsia="ja-JP" w:bidi="ja-JP"/>
          </w:rPr>
          <w:t>2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噪声对系统的影响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20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1</w:t>
        </w:r>
        <w:r w:rsidR="00975A1C">
          <w:rPr>
            <w:noProof/>
            <w:webHidden/>
          </w:rPr>
          <w:fldChar w:fldCharType="end"/>
        </w:r>
      </w:hyperlink>
    </w:p>
    <w:p w14:paraId="75E1FD0D" w14:textId="4F4704A5" w:rsidR="00975A1C" w:rsidRDefault="0014133F" w:rsidP="00975A1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66727421" w:history="1">
        <w:r w:rsidR="00975A1C" w:rsidRPr="00CE21D5">
          <w:rPr>
            <w:rStyle w:val="a6"/>
            <w:noProof/>
            <w:lang w:bidi="ja-JP"/>
          </w:rPr>
          <w:t>第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rFonts w:eastAsia="MS Mincho"/>
            <w:noProof/>
            <w:lang w:bidi="ja-JP"/>
          </w:rPr>
          <w:t>3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章</w:t>
        </w:r>
        <w:r w:rsidR="00975A1C" w:rsidRPr="00CE21D5">
          <w:rPr>
            <w:rStyle w:val="a6"/>
            <w:noProof/>
            <w:lang w:bidi="ja-JP"/>
          </w:rPr>
          <w:t xml:space="preserve">  </w:t>
        </w:r>
        <w:r w:rsidR="00975A1C" w:rsidRPr="00CE21D5">
          <w:rPr>
            <w:rStyle w:val="a6"/>
            <w:noProof/>
            <w:lang w:bidi="ja-JP"/>
          </w:rPr>
          <w:t>程序实现及注意事项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21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3</w:t>
        </w:r>
        <w:r w:rsidR="00975A1C">
          <w:rPr>
            <w:noProof/>
            <w:webHidden/>
          </w:rPr>
          <w:fldChar w:fldCharType="end"/>
        </w:r>
      </w:hyperlink>
    </w:p>
    <w:p w14:paraId="79B5CBE3" w14:textId="09AA7F9E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22" w:history="1">
        <w:r w:rsidR="00975A1C" w:rsidRPr="00CE21D5">
          <w:rPr>
            <w:rStyle w:val="a6"/>
            <w:rFonts w:eastAsia="MS Mincho"/>
            <w:noProof/>
            <w:lang w:eastAsia="ja-JP" w:bidi="ja-JP"/>
          </w:rPr>
          <w:t>3</w:t>
        </w:r>
        <w:r w:rsidR="00975A1C" w:rsidRPr="00CE21D5">
          <w:rPr>
            <w:rStyle w:val="a6"/>
            <w:noProof/>
            <w:lang w:bidi="ja-JP"/>
          </w:rPr>
          <w:t xml:space="preserve">.1 </w:t>
        </w:r>
        <w:r w:rsidR="00975A1C" w:rsidRPr="00CE21D5">
          <w:rPr>
            <w:rStyle w:val="a6"/>
            <w:noProof/>
            <w:lang w:bidi="ja-JP"/>
          </w:rPr>
          <w:t>数字基带系统总函数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22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3</w:t>
        </w:r>
        <w:r w:rsidR="00975A1C">
          <w:rPr>
            <w:noProof/>
            <w:webHidden/>
          </w:rPr>
          <w:fldChar w:fldCharType="end"/>
        </w:r>
      </w:hyperlink>
    </w:p>
    <w:p w14:paraId="4E5BC085" w14:textId="656CFB41" w:rsidR="00975A1C" w:rsidRDefault="0014133F" w:rsidP="00975A1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727423" w:history="1">
        <w:r w:rsidR="00975A1C" w:rsidRPr="00CE21D5">
          <w:rPr>
            <w:rStyle w:val="a6"/>
            <w:rFonts w:eastAsia="MS Mincho"/>
            <w:noProof/>
            <w:lang w:eastAsia="ja-JP" w:bidi="ja-JP"/>
          </w:rPr>
          <w:t>3</w:t>
        </w:r>
        <w:r w:rsidR="00975A1C" w:rsidRPr="00CE21D5">
          <w:rPr>
            <w:rStyle w:val="a6"/>
            <w:noProof/>
            <w:lang w:bidi="ja-JP"/>
          </w:rPr>
          <w:t>.</w:t>
        </w:r>
        <w:r w:rsidR="00975A1C" w:rsidRPr="00CE21D5">
          <w:rPr>
            <w:rStyle w:val="a6"/>
            <w:rFonts w:eastAsia="MS Mincho"/>
            <w:noProof/>
            <w:lang w:eastAsia="ja-JP" w:bidi="ja-JP"/>
          </w:rPr>
          <w:t>2</w:t>
        </w:r>
        <w:r w:rsidR="00975A1C" w:rsidRPr="00CE21D5">
          <w:rPr>
            <w:rStyle w:val="a6"/>
            <w:noProof/>
            <w:lang w:bidi="ja-JP"/>
          </w:rPr>
          <w:t xml:space="preserve"> </w:t>
        </w:r>
        <w:r w:rsidR="00975A1C" w:rsidRPr="00CE21D5">
          <w:rPr>
            <w:rStyle w:val="a6"/>
            <w:noProof/>
            <w:lang w:bidi="ja-JP"/>
          </w:rPr>
          <w:t>注意事项</w:t>
        </w:r>
        <w:r w:rsidR="00975A1C">
          <w:rPr>
            <w:noProof/>
            <w:webHidden/>
          </w:rPr>
          <w:tab/>
        </w:r>
        <w:r w:rsidR="00975A1C">
          <w:rPr>
            <w:noProof/>
            <w:webHidden/>
          </w:rPr>
          <w:fldChar w:fldCharType="begin"/>
        </w:r>
        <w:r w:rsidR="00975A1C">
          <w:rPr>
            <w:noProof/>
            <w:webHidden/>
          </w:rPr>
          <w:instrText xml:space="preserve"> PAGEREF _Toc66727423 \h </w:instrText>
        </w:r>
        <w:r w:rsidR="00975A1C">
          <w:rPr>
            <w:noProof/>
            <w:webHidden/>
          </w:rPr>
        </w:r>
        <w:r w:rsidR="00975A1C">
          <w:rPr>
            <w:noProof/>
            <w:webHidden/>
          </w:rPr>
          <w:fldChar w:fldCharType="separate"/>
        </w:r>
        <w:r w:rsidR="008514E0">
          <w:rPr>
            <w:noProof/>
            <w:webHidden/>
          </w:rPr>
          <w:t>14</w:t>
        </w:r>
        <w:r w:rsidR="00975A1C">
          <w:rPr>
            <w:noProof/>
            <w:webHidden/>
          </w:rPr>
          <w:fldChar w:fldCharType="end"/>
        </w:r>
      </w:hyperlink>
    </w:p>
    <w:p w14:paraId="39B43A79" w14:textId="03E7E1E4" w:rsidR="00171492" w:rsidRPr="007C44CC" w:rsidRDefault="00436958" w:rsidP="00975A1C">
      <w:pPr>
        <w:ind w:firstLine="480"/>
        <w:rPr>
          <w:rFonts w:cs="Times New Roman"/>
          <w:lang w:val="ja-JP" w:bidi="ja-JP"/>
        </w:rPr>
      </w:pPr>
      <w:r w:rsidRPr="007C44CC">
        <w:rPr>
          <w:rFonts w:cs="Times New Roman"/>
          <w:lang w:val="ja-JP" w:bidi="ja-JP"/>
        </w:rPr>
        <w:fldChar w:fldCharType="end"/>
      </w:r>
    </w:p>
    <w:p w14:paraId="24C68464" w14:textId="77777777" w:rsidR="00A92774" w:rsidRDefault="00A92774" w:rsidP="00DF446C">
      <w:pPr>
        <w:pStyle w:val="31"/>
        <w:spacing w:before="163" w:after="163"/>
        <w:rPr>
          <w:rFonts w:eastAsia="MS Mincho"/>
        </w:rPr>
      </w:pPr>
      <w:bookmarkStart w:id="25" w:name="_Toc51971087"/>
      <w:bookmarkStart w:id="26" w:name="_Toc52009070"/>
      <w:bookmarkStart w:id="27" w:name="_Toc52009249"/>
      <w:bookmarkStart w:id="28" w:name="_Toc52009443"/>
      <w:bookmarkStart w:id="29" w:name="_Toc52009571"/>
      <w:bookmarkStart w:id="30" w:name="_Toc52013983"/>
      <w:r>
        <w:rPr>
          <w:rFonts w:eastAsia="MS Mincho"/>
        </w:rPr>
        <w:br w:type="page"/>
      </w:r>
    </w:p>
    <w:p w14:paraId="381CDC2F" w14:textId="7EC9F4F0" w:rsidR="00CB3125" w:rsidRDefault="00632C82" w:rsidP="00913BFA">
      <w:pPr>
        <w:pStyle w:val="31"/>
        <w:spacing w:before="163" w:after="163"/>
        <w:rPr>
          <w:lang w:eastAsia="zh-CN"/>
        </w:rPr>
      </w:pPr>
      <w:bookmarkStart w:id="31" w:name="_Toc66727410"/>
      <w:r w:rsidRPr="002017C5">
        <w:rPr>
          <w:rFonts w:hint="eastAsia"/>
        </w:rPr>
        <w:lastRenderedPageBreak/>
        <w:t>第</w:t>
      </w:r>
      <w:r w:rsidR="00B22500" w:rsidRPr="002017C5">
        <w:rPr>
          <w:rFonts w:hint="eastAsia"/>
          <w:lang w:eastAsia="zh-CN"/>
        </w:rPr>
        <w:t xml:space="preserve"> 1</w:t>
      </w:r>
      <w:r w:rsidR="00B22500" w:rsidRPr="002017C5">
        <w:t xml:space="preserve"> </w:t>
      </w:r>
      <w:r w:rsidRPr="002017C5">
        <w:rPr>
          <w:rFonts w:hint="eastAsia"/>
        </w:rPr>
        <w:t>章</w:t>
      </w:r>
      <w:r w:rsidR="00F14E76"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 w:rsidR="007B11BD">
        <w:rPr>
          <w:rFonts w:hint="eastAsia"/>
          <w:lang w:eastAsia="zh-CN"/>
        </w:rPr>
        <w:t>原理</w:t>
      </w:r>
      <w:bookmarkEnd w:id="25"/>
      <w:bookmarkEnd w:id="26"/>
      <w:bookmarkEnd w:id="27"/>
      <w:bookmarkEnd w:id="28"/>
      <w:bookmarkEnd w:id="29"/>
      <w:bookmarkEnd w:id="30"/>
      <w:r w:rsidR="00DC3C17">
        <w:rPr>
          <w:rFonts w:hint="eastAsia"/>
          <w:lang w:eastAsia="zh-CN"/>
        </w:rPr>
        <w:t>分析</w:t>
      </w:r>
      <w:bookmarkEnd w:id="31"/>
    </w:p>
    <w:p w14:paraId="22517609" w14:textId="30463545" w:rsidR="00913BFA" w:rsidRPr="00DA4939" w:rsidRDefault="00DA4939" w:rsidP="00DA4939">
      <w:pPr>
        <w:pStyle w:val="41"/>
        <w:spacing w:before="163" w:after="163"/>
      </w:pPr>
      <w:bookmarkStart w:id="32" w:name="_Toc66727411"/>
      <w:r w:rsidRPr="00DA4939">
        <w:rPr>
          <w:rFonts w:hint="eastAsia"/>
        </w:rPr>
        <w:t>1</w:t>
      </w:r>
      <w:r w:rsidRPr="00DA4939">
        <w:t xml:space="preserve">.1 </w:t>
      </w:r>
      <w:r w:rsidR="008E230F">
        <w:rPr>
          <w:rFonts w:hint="eastAsia"/>
        </w:rPr>
        <w:t>数字基带系统</w:t>
      </w:r>
      <w:bookmarkEnd w:id="32"/>
    </w:p>
    <w:p w14:paraId="3E700C9C" w14:textId="39260C0E" w:rsidR="00164F21" w:rsidRDefault="00164F21" w:rsidP="00164F21">
      <w:pPr>
        <w:ind w:firstLine="480"/>
      </w:pPr>
      <w:r w:rsidRPr="00164F21">
        <w:rPr>
          <w:rFonts w:hint="eastAsia"/>
        </w:rPr>
        <w:t>未对载波调制的待传信号称为基带信号</w:t>
      </w:r>
      <w:r>
        <w:rPr>
          <w:rFonts w:hint="eastAsia"/>
        </w:rPr>
        <w:t>，则直接对基带信号进行传输的系统为基带系统。无论调制与否，在数字通信系统中都必须存在基带信号处理的过程，故对基带系统的研究</w:t>
      </w:r>
      <w:r w:rsidR="005959B5">
        <w:rPr>
          <w:rFonts w:hint="eastAsia"/>
        </w:rPr>
        <w:t>具有普遍意义</w:t>
      </w:r>
      <w:r>
        <w:rPr>
          <w:rFonts w:hint="eastAsia"/>
        </w:rPr>
        <w:t>。</w:t>
      </w:r>
    </w:p>
    <w:p w14:paraId="52BA1747" w14:textId="7ABB45A7" w:rsidR="00164F21" w:rsidRDefault="00164F21" w:rsidP="00164F21">
      <w:pPr>
        <w:ind w:firstLine="480"/>
      </w:pPr>
      <w:r>
        <w:rPr>
          <w:rFonts w:hint="eastAsia"/>
        </w:rPr>
        <w:t>在通信原理的学习过程中，我们主要从</w:t>
      </w:r>
      <w:proofErr w:type="gramStart"/>
      <w:r>
        <w:rPr>
          <w:rFonts w:hint="eastAsia"/>
        </w:rPr>
        <w:t>连续域对数字通信系统</w:t>
      </w:r>
      <w:proofErr w:type="gramEnd"/>
      <w:r>
        <w:rPr>
          <w:rFonts w:hint="eastAsia"/>
        </w:rPr>
        <w:t>进行过详细分析，而当使用数字信号处理方法研究时，</w:t>
      </w:r>
      <w:r w:rsidR="00605CD0">
        <w:rPr>
          <w:rFonts w:hint="eastAsia"/>
        </w:rPr>
        <w:t>不可能处理连续的信号，</w:t>
      </w:r>
      <w:r>
        <w:rPr>
          <w:rFonts w:hint="eastAsia"/>
        </w:rPr>
        <w:t>难免要进行抽样，</w:t>
      </w:r>
      <w:r w:rsidR="00605CD0">
        <w:rPr>
          <w:rFonts w:hint="eastAsia"/>
        </w:rPr>
        <w:t>所以如何从离散域分析这一系统是我们讨论的重点。</w:t>
      </w:r>
    </w:p>
    <w:p w14:paraId="18297BC2" w14:textId="7885930B" w:rsidR="00DC3C17" w:rsidRDefault="00605CD0" w:rsidP="00164F21">
      <w:pPr>
        <w:ind w:firstLine="480"/>
      </w:pPr>
      <w:r>
        <w:rPr>
          <w:rFonts w:hint="eastAsia"/>
        </w:rPr>
        <w:t>下面是系统的</w:t>
      </w:r>
      <w:r w:rsidR="005959B5">
        <w:rPr>
          <w:rFonts w:hint="eastAsia"/>
        </w:rPr>
        <w:t>基本</w:t>
      </w:r>
      <w:r>
        <w:rPr>
          <w:rFonts w:hint="eastAsia"/>
        </w:rPr>
        <w:t>原理框图，所有信号已按照抽样周期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T </m:t>
        </m:r>
      </m:oMath>
      <w:r>
        <w:rPr>
          <w:rFonts w:hint="eastAsia"/>
        </w:rPr>
        <w:t>经过数字化。</w:t>
      </w:r>
    </w:p>
    <w:p w14:paraId="0FB0A611" w14:textId="77777777" w:rsidR="00DC3C17" w:rsidRDefault="00DC3C17" w:rsidP="00DC3C17">
      <w:pPr>
        <w:pStyle w:val="af"/>
        <w:spacing w:before="163" w:after="163"/>
      </w:pPr>
      <w:r>
        <w:object w:dxaOrig="23421" w:dyaOrig="5230" w14:anchorId="48D78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5pt;height:92pt" o:ole="">
            <v:imagedata r:id="rId11" o:title=""/>
          </v:shape>
          <o:OLEObject Type="Embed" ProgID="Visio.Drawing.15" ShapeID="_x0000_i1025" DrawAspect="Content" ObjectID="_1678350493" r:id="rId12"/>
        </w:object>
      </w:r>
    </w:p>
    <w:p w14:paraId="0D9FDC6A" w14:textId="553BFB8B" w:rsidR="00DC3C17" w:rsidRPr="00DC3C17" w:rsidRDefault="00DC3C17" w:rsidP="00DC3C17">
      <w:pPr>
        <w:pStyle w:val="af1"/>
        <w:ind w:firstLine="480"/>
      </w:pPr>
      <w:r>
        <w:t>图</w:t>
      </w:r>
      <w:r>
        <w:t xml:space="preserve">1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1. \* ARABIC </w:instrText>
      </w:r>
      <w:r>
        <w:fldChar w:fldCharType="separate"/>
      </w:r>
      <w:r w:rsidR="000509ED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基带数字通信系统离散域原理框图</w:t>
      </w:r>
    </w:p>
    <w:p w14:paraId="46F3492B" w14:textId="090B8F77" w:rsidR="00605CD0" w:rsidRDefault="00605CD0" w:rsidP="00164F21">
      <w:pPr>
        <w:ind w:firstLine="480"/>
      </w:pPr>
      <w:r>
        <w:rPr>
          <w:rFonts w:hint="eastAsia"/>
        </w:rPr>
        <w:t>信源在时钟控制下按比特周期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b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发送二进制比特序列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a</m:t>
            </m:r>
          </m:e>
          <m:sub>
            <m:r>
              <w:rPr>
                <w:rFonts w:ascii="Latin Modern Math" w:hAnsi="Latin Modern Math"/>
              </w:rPr>
              <m:t>l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形成发送信号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d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r>
        <w:rPr>
          <w:rFonts w:hint="eastAsia"/>
        </w:rPr>
        <w:t>，</w:t>
      </w:r>
      <w:r w:rsidR="004A1F7B">
        <w:rPr>
          <w:rFonts w:hint="eastAsia"/>
        </w:rPr>
        <w:t>其中以</w:t>
      </w:r>
      <w:r w:rsidR="004A1F7B">
        <w:rPr>
          <w:rFonts w:hint="eastAsia"/>
        </w:rPr>
        <w:t>1</w:t>
      </w:r>
      <w:r w:rsidR="004A1F7B">
        <w:rPr>
          <w:rFonts w:hint="eastAsia"/>
        </w:rPr>
        <w:t>代表比特</w:t>
      </w:r>
      <w:proofErr w:type="gramStart"/>
      <w:r w:rsidR="004A1F7B">
        <w:t>’</w:t>
      </w:r>
      <w:proofErr w:type="gramEnd"/>
      <w:r w:rsidR="004A1F7B">
        <w:t>1’</w:t>
      </w:r>
      <w:r w:rsidR="004A1F7B">
        <w:rPr>
          <w:rFonts w:hint="eastAsia"/>
        </w:rPr>
        <w:t>，以</w:t>
      </w:r>
      <w:r w:rsidR="004A1F7B">
        <w:rPr>
          <w:rFonts w:hint="eastAsia"/>
        </w:rPr>
        <w:t>-</w:t>
      </w:r>
      <w:r w:rsidR="004A1F7B">
        <w:t>1</w:t>
      </w:r>
      <w:r w:rsidR="004A1F7B">
        <w:rPr>
          <w:rFonts w:hint="eastAsia"/>
        </w:rPr>
        <w:t>代表比特</w:t>
      </w:r>
      <w:r w:rsidR="004A1F7B">
        <w:t>’0’</w:t>
      </w:r>
      <w:r w:rsidR="004A1F7B">
        <w:rPr>
          <w:rFonts w:hint="eastAsia"/>
        </w:rPr>
        <w:t>，</w:t>
      </w:r>
      <w:r>
        <w:rPr>
          <w:rFonts w:hint="eastAsia"/>
        </w:rPr>
        <w:t>若一共发送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B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个比特，则有</w:t>
      </w:r>
    </w:p>
    <w:p w14:paraId="282EAD1B" w14:textId="2AF7FC7C" w:rsidR="00605CD0" w:rsidRPr="005959B5" w:rsidRDefault="0014133F" w:rsidP="0011284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 w:cs="Times New Roman"/>
                  <w:i/>
                </w:rPr>
              </m:ctrlPr>
            </m:eqArrPr>
            <m:e>
              <m:r>
                <w:rPr>
                  <w:rFonts w:ascii="Latin Modern Math" w:hAnsi="Latin Modern Math" w:cs="Times New Roman"/>
                </w:rPr>
                <m:t>d</m:t>
              </m:r>
              <m:d>
                <m:dPr>
                  <m:ctrlPr>
                    <w:rPr>
                      <w:rFonts w:ascii="Latin Modern Math" w:hAnsi="Latin Modern Math" w:cs="Times New Roman"/>
                      <w:i/>
                    </w:rPr>
                  </m:ctrlPr>
                </m:dPr>
                <m:e>
                  <m:r>
                    <w:rPr>
                      <w:rFonts w:ascii="Latin Modern Math" w:hAnsi="Latin Modern Math" w:cs="Times New Roman"/>
                    </w:rPr>
                    <m:t>n</m:t>
                  </m:r>
                </m:e>
              </m:d>
              <m:r>
                <w:rPr>
                  <w:rFonts w:ascii="Latin Modern Math" w:hAnsi="Latin Modern Math" w:cs="Times New Roman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Latin Modern Math" w:hAnsi="Latin Modern Math" w:cs="Times New Roman"/>
                      <w:i/>
                    </w:rPr>
                  </m:ctrlPr>
                </m:naryPr>
                <m:sub>
                  <m:r>
                    <w:rPr>
                      <w:rFonts w:ascii="Latin Modern Math" w:hAnsi="Latin Modern Math" w:cs="Times New Roman"/>
                    </w:rPr>
                    <m:t>l=0</m:t>
                  </m:r>
                </m:sub>
                <m:sup>
                  <m:r>
                    <w:rPr>
                      <w:rFonts w:ascii="Latin Modern Math" w:hAnsi="Latin Modern Math" w:cs="Times New Roman"/>
                    </w:rPr>
                    <m:t>B-1</m:t>
                  </m:r>
                </m:sup>
                <m:e>
                  <m:sSub>
                    <m:sSubPr>
                      <m:ctrlPr>
                        <w:rPr>
                          <w:rFonts w:ascii="Latin Modern Math" w:hAnsi="Latin Modern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Latin Modern Math" w:hAnsi="Latin Modern Math" w:cs="Times New Roman"/>
                        </w:rPr>
                        <m:t>l</m:t>
                      </m:r>
                    </m:sub>
                  </m:sSub>
                  <m:r>
                    <w:rPr>
                      <w:rFonts w:ascii="Latin Modern Math" w:hAnsi="Latin Modern Math" w:cs="Times New Roman"/>
                    </w:rPr>
                    <m:t>δ</m:t>
                  </m:r>
                  <m:d>
                    <m:dPr>
                      <m:ctrlPr>
                        <w:rPr>
                          <w:rFonts w:ascii="Latin Modern Math" w:hAnsi="Latin Modern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 w:cs="Times New Roman"/>
                        </w:rPr>
                        <m:t>nT-l</m:t>
                      </m:r>
                      <m:sSub>
                        <m:sSubPr>
                          <m:ctrlPr>
                            <w:rPr>
                              <w:rFonts w:ascii="Latin Modern Math" w:hAnsi="Latin Modern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 w:cs="Times New Roman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 w:cs="Times New Roman"/>
                            </w:rPr>
                            <m:t>b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Latin Modern Math" w:hAnsi="Latin Modern Math" w:cs="Times New Roman"/>
                </w:rPr>
                <m:t>#(1)</m:t>
              </m:r>
            </m:e>
          </m:eqArr>
        </m:oMath>
      </m:oMathPara>
    </w:p>
    <w:p w14:paraId="61677C49" w14:textId="1FBAD64F" w:rsidR="005959B5" w:rsidRDefault="00F81DBD" w:rsidP="00112840">
      <w:pPr>
        <w:ind w:firstLine="480"/>
      </w:pPr>
      <m:oMath>
        <m:r>
          <w:rPr>
            <w:rFonts w:ascii="Latin Modern Math" w:hAnsi="Latin Modern Math"/>
          </w:rPr>
          <m:t>d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r w:rsidR="005959B5">
        <w:t xml:space="preserve"> </w:t>
      </w:r>
      <w:r w:rsidR="005959B5">
        <w:rPr>
          <w:rFonts w:hint="eastAsia"/>
        </w:rPr>
        <w:t>经过发送滤波器后变为适于在信道中传输的信号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x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5959B5">
        <w:rPr>
          <w:rFonts w:hint="eastAsia"/>
        </w:rPr>
        <w:t>，本题中信道为</w:t>
      </w:r>
      <w:r w:rsidR="005959B5">
        <w:rPr>
          <w:rFonts w:hint="eastAsia"/>
        </w:rPr>
        <w:t>A</w:t>
      </w:r>
      <w:r w:rsidR="005959B5">
        <w:t>WGN</w:t>
      </w:r>
      <w:r w:rsidR="005959B5">
        <w:rPr>
          <w:rFonts w:hint="eastAsia"/>
        </w:rPr>
        <w:t>信道，则有</w:t>
      </w:r>
    </w:p>
    <w:p w14:paraId="4969B305" w14:textId="09CC55EA" w:rsidR="005959B5" w:rsidRPr="005959B5" w:rsidRDefault="0014133F" w:rsidP="0011284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 w:hint="eastAsia"/>
                </w:rPr>
                <m:t>y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=x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  <m:sub>
                  <m:r>
                    <w:rPr>
                      <w:rFonts w:ascii="Latin Modern Math" w:hAnsi="Latin Modern Math"/>
                    </w:rPr>
                    <m:t>0</m:t>
                  </m:r>
                </m:sub>
              </m:sSub>
              <m:r>
                <w:rPr>
                  <w:rFonts w:ascii="Latin Modern Math" w:hAnsi="Latin Modern Math"/>
                </w:rPr>
                <m:t>#(2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C58CB2B" w14:textId="500A720B" w:rsidR="00DC3C17" w:rsidRDefault="005959B5" w:rsidP="00DC3C17">
      <w:pPr>
        <w:ind w:firstLine="480"/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n</m:t>
            </m:r>
            <m:ctrlPr>
              <w:rPr>
                <w:rFonts w:ascii="Latin Modern Math" w:hAnsi="Latin Modern Math"/>
              </w:rPr>
            </m:ctrlPr>
          </m:e>
          <m:sub>
            <m:r>
              <w:rPr>
                <w:rFonts w:ascii="Latin Modern Math" w:hAnsi="Latin Modern Math"/>
              </w:rPr>
              <m:t>0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为零均值加性高斯白噪声</w:t>
      </w:r>
      <w:r w:rsidR="006B7DD3">
        <w:rPr>
          <w:rFonts w:hint="eastAsia"/>
        </w:rPr>
        <w:t>，其标准差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σ </m:t>
        </m:r>
      </m:oMath>
      <w:r w:rsidR="006B7DD3">
        <w:rPr>
          <w:rFonts w:hint="eastAsia"/>
        </w:rPr>
        <w:t>由下式确定</w:t>
      </w:r>
    </w:p>
    <w:p w14:paraId="08E87795" w14:textId="719E1E90" w:rsidR="006B7DD3" w:rsidRPr="006B7DD3" w:rsidRDefault="0014133F" w:rsidP="006B7DD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σ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0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</w:rPr>
                        <m:t>2</m:t>
                      </m:r>
                    </m:den>
                  </m:f>
                </m:e>
              </m:rad>
              <m:r>
                <w:rPr>
                  <w:rFonts w:ascii="Latin Modern Math" w:hAnsi="Latin Modern Math"/>
                </w:rPr>
                <m:t>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b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</w:rPr>
                        <m:t>2×</m:t>
                      </m:r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10</m:t>
                          </m:r>
                        </m:e>
                        <m:sup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SNR</m:t>
                              </m:r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</w:rPr>
                                <m:t>10</m:t>
                              </m:r>
                            </m:den>
                          </m:f>
                        </m:sup>
                      </m:sSup>
                    </m:den>
                  </m:f>
                </m:e>
              </m:rad>
              <m:r>
                <w:rPr>
                  <w:rFonts w:ascii="Latin Modern Math" w:hAnsi="Latin Modern Math"/>
                </w:rPr>
                <m:t>#(3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B838E2E" w14:textId="77777777" w:rsidR="00180DD0" w:rsidRDefault="006B7DD3" w:rsidP="006B7DD3">
      <w:pPr>
        <w:ind w:firstLine="480"/>
      </w:pPr>
      <w:r>
        <w:rPr>
          <w:rFonts w:hint="eastAsia"/>
        </w:rPr>
        <w:t>其中</w:t>
      </w:r>
    </w:p>
    <w:p w14:paraId="772D4A3C" w14:textId="2D1D0B64" w:rsidR="00180DD0" w:rsidRPr="002B3150" w:rsidRDefault="0014133F" w:rsidP="006B7DD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E</m:t>
                  </m:r>
                </m:e>
                <m:sub>
                  <m:r>
                    <w:rPr>
                      <w:rFonts w:ascii="Latin Modern Math" w:hAnsi="Latin Modern Math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bSup>
                    </m:e>
                  </m:nary>
                </m:num>
                <m:den>
                  <m:r>
                    <w:rPr>
                      <w:rFonts w:ascii="Latin Modern Math" w:hAnsi="Latin Modern Math"/>
                    </w:rPr>
                    <m:t>B</m:t>
                  </m:r>
                </m:den>
              </m:f>
              <m:r>
                <w:rPr>
                  <w:rFonts w:ascii="Latin Modern Math" w:hAnsi="Latin Modern Math"/>
                </w:rPr>
                <m:t>#(4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3A157C4" w14:textId="0DD21BBF" w:rsidR="002B3150" w:rsidRPr="002B3150" w:rsidRDefault="0014133F" w:rsidP="002B315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SNR=10lg⁡(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E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)#(5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5AF1A35" w14:textId="4C42E9DF" w:rsidR="005959B5" w:rsidRDefault="004A1F7B" w:rsidP="00DC3C17">
      <w:pPr>
        <w:ind w:firstLine="480"/>
      </w:pPr>
      <w:r>
        <w:rPr>
          <w:rFonts w:hint="eastAsia"/>
        </w:rPr>
        <w:t>整个系统中，</w:t>
      </w:r>
      <w:r w:rsidR="005959B5">
        <w:rPr>
          <w:rFonts w:hint="eastAsia"/>
        </w:rPr>
        <w:t>发送与接收滤波器均为</w:t>
      </w:r>
      <w:r w:rsidR="005959B5">
        <w:rPr>
          <w:rFonts w:hint="eastAsia"/>
        </w:rPr>
        <w:t>F</w:t>
      </w:r>
      <w:r w:rsidR="005959B5">
        <w:t>IR</w:t>
      </w:r>
      <w:r w:rsidR="005959B5">
        <w:rPr>
          <w:rFonts w:hint="eastAsia"/>
        </w:rPr>
        <w:t>滤波器</w:t>
      </w:r>
      <w:r w:rsidR="00DC3C17">
        <w:rPr>
          <w:rFonts w:hint="eastAsia"/>
        </w:rPr>
        <w:t>。</w:t>
      </w:r>
      <w:r w:rsidR="005959B5">
        <w:rPr>
          <w:rFonts w:hint="eastAsia"/>
        </w:rPr>
        <w:t>若系统为匹配滤波型，则发送滤波</w:t>
      </w:r>
      <w:r w:rsidR="00DC3C17">
        <w:rPr>
          <w:rFonts w:hint="eastAsia"/>
        </w:rPr>
        <w:t>器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5959B5">
        <w:rPr>
          <w:rFonts w:hint="eastAsia"/>
        </w:rPr>
        <w:t>与</w:t>
      </w:r>
      <w:r w:rsidR="00DC3C17">
        <w:rPr>
          <w:rFonts w:hint="eastAsia"/>
        </w:rPr>
        <w:t>接收滤波器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 w:hint="eastAsia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DC3C17">
        <w:rPr>
          <w:rFonts w:hint="eastAsia"/>
        </w:rPr>
        <w:t>的幅频特性满足共轭匹配关系，均为平方根升余弦滤波器，这时需逼近已有的幅频特性，使用频率抽样法设计更简便。若系统为非匹配滤波型，则无码间串扰的系统特性全部由发送滤波器实现，为一升余弦型滤波器，接受滤波器为</w:t>
      </w:r>
      <w:r w:rsidR="008A6855">
        <w:rPr>
          <w:rFonts w:hint="eastAsia"/>
        </w:rPr>
        <w:t>直通系统</w:t>
      </w:r>
      <w:r w:rsidR="00DC3C17">
        <w:rPr>
          <w:rFonts w:hint="eastAsia"/>
        </w:rPr>
        <w:t>，这时在时域使用窗函数法设计更加简便。</w:t>
      </w:r>
    </w:p>
    <w:p w14:paraId="6EC3F0C7" w14:textId="0504AB48" w:rsidR="004A1F7B" w:rsidRDefault="004A1F7B" w:rsidP="004A1F7B">
      <w:pPr>
        <w:ind w:firstLine="480"/>
      </w:pPr>
      <w:r>
        <w:rPr>
          <w:rFonts w:hint="eastAsia"/>
        </w:rPr>
        <w:t>设第一个码元在</w:t>
      </w:r>
      <w:r>
        <w:rPr>
          <w:rFonts w:hint="eastAsia"/>
        </w:rPr>
        <w:t>0</w:t>
      </w:r>
      <w:r>
        <w:rPr>
          <w:rFonts w:hint="eastAsia"/>
        </w:rPr>
        <w:t>时刻发送，信道延时为</w:t>
      </w:r>
      <w:r>
        <w:rPr>
          <w:rFonts w:hint="eastAsia"/>
        </w:rPr>
        <w:t>0</w:t>
      </w:r>
      <w:r>
        <w:rPr>
          <w:rFonts w:hint="eastAsia"/>
        </w:rPr>
        <w:t>，两滤波器群延时分别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T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R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接收滤波器的输出信号为</w:t>
      </w:r>
      <m:oMath>
        <m:r>
          <w:rPr>
            <w:rFonts w:ascii="Latin Modern Math" w:hAnsi="Latin Modern Math"/>
          </w:rPr>
          <m:t xml:space="preserve"> r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这时则可确定理想抽样时刻为</w:t>
      </w:r>
    </w:p>
    <w:p w14:paraId="2A67D5E7" w14:textId="38B307EA" w:rsidR="004A1F7B" w:rsidRPr="004A1F7B" w:rsidRDefault="0014133F" w:rsidP="004A1F7B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l</m:t>
                  </m:r>
                  <m:r>
                    <w:rPr>
                      <w:rFonts w:ascii="Latin Modern Math" w:hAnsi="Latin Modern Math" w:hint="eastAsia"/>
                    </w:rPr>
                    <m:t>·</m:t>
                  </m:r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τ</m:t>
                  </m:r>
                </m:e>
                <m:sub>
                  <m:r>
                    <w:rPr>
                      <w:rFonts w:ascii="Latin Modern Math" w:hAnsi="Latin Modern Math"/>
                    </w:rPr>
                    <m:t>T</m:t>
                  </m:r>
                </m:sub>
              </m:sSub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τ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r>
                <w:rPr>
                  <w:rFonts w:ascii="Latin Modern Math" w:hAnsi="Latin Modern Math"/>
                </w:rPr>
                <m:t xml:space="preserve">  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0≤l≤B-1</m:t>
                  </m:r>
                </m:e>
              </m:d>
              <m:r>
                <w:rPr>
                  <w:rFonts w:ascii="Latin Modern Math" w:hAnsi="Latin Modern Math"/>
                </w:rPr>
                <m:t>#(6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E049037" w14:textId="15DA5FCD" w:rsidR="004A1F7B" w:rsidRPr="004A1F7B" w:rsidRDefault="004A1F7B" w:rsidP="004A1F7B">
      <w:pPr>
        <w:ind w:firstLine="480"/>
      </w:pPr>
      <w:r>
        <w:rPr>
          <w:rFonts w:hint="eastAsia"/>
        </w:rPr>
        <w:t>由于所发送为对极性信号</w:t>
      </w:r>
      <w:r w:rsidR="006B7DD3">
        <w:rPr>
          <w:rFonts w:hint="eastAsia"/>
        </w:rPr>
        <w:t>，故判决时若抽样值大于</w:t>
      </w:r>
      <w:r w:rsidR="006B7DD3">
        <w:rPr>
          <w:rFonts w:hint="eastAsia"/>
        </w:rPr>
        <w:t>0</w:t>
      </w:r>
      <w:r w:rsidR="006B7DD3">
        <w:rPr>
          <w:rFonts w:hint="eastAsia"/>
        </w:rPr>
        <w:t>，则可判为</w:t>
      </w:r>
      <w:proofErr w:type="gramStart"/>
      <w:r w:rsidR="006B7DD3">
        <w:t>’</w:t>
      </w:r>
      <w:proofErr w:type="gramEnd"/>
      <w:r w:rsidR="006B7DD3">
        <w:rPr>
          <w:rFonts w:hint="eastAsia"/>
        </w:rPr>
        <w:t>1</w:t>
      </w:r>
      <w:r w:rsidR="006B7DD3">
        <w:t>’</w:t>
      </w:r>
      <w:r w:rsidR="006B7DD3">
        <w:rPr>
          <w:rFonts w:hint="eastAsia"/>
        </w:rPr>
        <w:t>，抽样值小于</w:t>
      </w:r>
      <w:r w:rsidR="006B7DD3">
        <w:rPr>
          <w:rFonts w:hint="eastAsia"/>
        </w:rPr>
        <w:t>0</w:t>
      </w:r>
      <w:r w:rsidR="006B7DD3">
        <w:rPr>
          <w:rFonts w:hint="eastAsia"/>
        </w:rPr>
        <w:t>，则可判为</w:t>
      </w:r>
      <w:r w:rsidR="006B7DD3">
        <w:t>’</w:t>
      </w:r>
      <w:r w:rsidR="006B7DD3">
        <w:rPr>
          <w:rFonts w:hint="eastAsia"/>
        </w:rPr>
        <w:t>0</w:t>
      </w:r>
      <w:r w:rsidR="006B7DD3">
        <w:t>’</w:t>
      </w:r>
      <w:r w:rsidR="006B7DD3">
        <w:rPr>
          <w:rFonts w:hint="eastAsia"/>
        </w:rPr>
        <w:t>。</w:t>
      </w:r>
    </w:p>
    <w:p w14:paraId="4E2B8F31" w14:textId="107CDFDB" w:rsidR="00DC3C17" w:rsidRDefault="00DC3C17" w:rsidP="00DC3C17">
      <w:pPr>
        <w:pStyle w:val="41"/>
        <w:spacing w:before="163" w:after="163"/>
      </w:pPr>
      <w:bookmarkStart w:id="33" w:name="_Toc66727412"/>
      <w:r w:rsidRPr="00DC3C17">
        <w:rPr>
          <w:rFonts w:hint="eastAsia"/>
        </w:rPr>
        <w:t>1</w:t>
      </w:r>
      <w:r w:rsidRPr="00DC3C17">
        <w:t xml:space="preserve">.2 </w:t>
      </w:r>
      <w:r w:rsidRPr="00DC3C17">
        <w:t>滤波器设计</w:t>
      </w:r>
      <w:bookmarkEnd w:id="33"/>
    </w:p>
    <w:p w14:paraId="2E97DC0F" w14:textId="77777777" w:rsidR="0012225C" w:rsidRDefault="004F76CE" w:rsidP="00A5069C">
      <w:pPr>
        <w:ind w:firstLine="480"/>
      </w:pPr>
      <w:r>
        <w:rPr>
          <w:rFonts w:hint="eastAsia"/>
        </w:rPr>
        <w:t>滤波器是本系统中的关键部分，故在此着重讨论。</w:t>
      </w:r>
    </w:p>
    <w:p w14:paraId="21A48B7C" w14:textId="73F4BE5B" w:rsidR="00DC3C17" w:rsidRDefault="00A5069C" w:rsidP="00A5069C">
      <w:pPr>
        <w:ind w:firstLine="480"/>
      </w:pPr>
      <w:r>
        <w:rPr>
          <w:rFonts w:hint="eastAsia"/>
        </w:rPr>
        <w:t>F</w:t>
      </w:r>
      <w:r>
        <w:t>IR</w:t>
      </w:r>
      <w:r>
        <w:rPr>
          <w:rFonts w:hint="eastAsia"/>
        </w:rPr>
        <w:t>滤波器设计的主要方法有窗函数法和频率抽样法，前者是从时域进行</w:t>
      </w:r>
      <w:r w:rsidR="004F76CE">
        <w:rPr>
          <w:rFonts w:hint="eastAsia"/>
        </w:rPr>
        <w:t>逼近</w:t>
      </w:r>
      <w:r>
        <w:rPr>
          <w:rFonts w:hint="eastAsia"/>
        </w:rPr>
        <w:t>，后者则从频率进行逼近。对于匹配滤波型，</w:t>
      </w:r>
      <w:r w:rsidR="00C84CB4">
        <w:rPr>
          <w:rFonts w:hint="eastAsia"/>
        </w:rPr>
        <w:t>因</w:t>
      </w:r>
      <w:r>
        <w:rPr>
          <w:rFonts w:hint="eastAsia"/>
        </w:rPr>
        <w:t>对幅频特性有较严格的要求，故用频率抽样法</w:t>
      </w:r>
      <w:r w:rsidR="004F76CE">
        <w:rPr>
          <w:rFonts w:hint="eastAsia"/>
        </w:rPr>
        <w:t>较简便</w:t>
      </w:r>
      <w:r>
        <w:rPr>
          <w:rFonts w:hint="eastAsia"/>
        </w:rPr>
        <w:t>，非匹配滤波型则使用窗函数法即可。</w:t>
      </w:r>
    </w:p>
    <w:p w14:paraId="0158B3FF" w14:textId="6DD80C53" w:rsidR="00A5069C" w:rsidRDefault="00A5069C" w:rsidP="00A5069C">
      <w:pPr>
        <w:ind w:firstLine="480"/>
      </w:pPr>
      <w:r>
        <w:rPr>
          <w:rFonts w:hint="eastAsia"/>
        </w:rPr>
        <w:t>二者的设计都需要从升余弦滤波器出发，其频率响应和单位冲激响应分别为</w:t>
      </w:r>
    </w:p>
    <w:p w14:paraId="71BE8409" w14:textId="00E4C4D4" w:rsidR="00A5069C" w:rsidRPr="00A5069C" w:rsidRDefault="0014133F" w:rsidP="00A5069C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 xml:space="preserve"> ,   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f</m:t>
                          </m:r>
                        </m:e>
                      </m:d>
                      <m:r>
                        <w:rPr>
                          <w:rFonts w:ascii="Latin Modern Math" w:hAnsi="Latin Modern Math"/>
                        </w:rPr>
                        <m:t>≤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</w:rPr>
                            <m:t>1-α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  <m:e>
                      <m:r>
                        <w:rPr>
                          <w:rFonts w:ascii="Latin Modern Math" w:hAnsi="Latin Modern Math"/>
                        </w:rPr>
                        <m:t>&amp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1+cos</m:t>
                          </m:r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π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</w:rPr>
                                <m:t>α</m:t>
                              </m:r>
                            </m:den>
                          </m:f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f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Latin Modern Math" w:hAnsi="Latin Modern Math"/>
                                    </w:rPr>
                                    <m:t>1-α</m:t>
                                  </m:r>
                                </m:num>
                                <m:den>
                                  <m:r>
                                    <w:rPr>
                                      <w:rFonts w:ascii="Latin Modern Math" w:hAnsi="Latin Modern Math"/>
                                    </w:rPr>
                                    <m:t>2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</w:rPr>
                                        <m:t>c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d>
                      <m:r>
                        <w:rPr>
                          <w:rFonts w:ascii="Latin Modern Math" w:hAnsi="Latin Modern Math"/>
                        </w:rPr>
                        <m:t xml:space="preserve"> ,</m:t>
                      </m:r>
                    </m:e>
                    <m:e>
                      <m:r>
                        <w:rPr>
                          <w:rFonts w:ascii="Latin Modern Math" w:hAnsi="Latin Modern Math"/>
                        </w:rPr>
                        <m:t xml:space="preserve">&amp;0 ,   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f</m:t>
                          </m:r>
                        </m:e>
                      </m:d>
                      <m:r>
                        <w:rPr>
                          <w:rFonts w:ascii="Latin Modern Math" w:hAnsi="Latin Modern Math"/>
                        </w:rPr>
                        <m:t>&gt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</w:rPr>
                            <m:t>1+α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2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</m:eqArr>
                </m:e>
              </m:d>
              <m:r>
                <w:rPr>
                  <w:rFonts w:ascii="Latin Modern Math" w:hAnsi="Latin Modern Math"/>
                </w:rPr>
                <m:t xml:space="preserve"> 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-α</m:t>
                  </m:r>
                </m:num>
                <m:den>
                  <m:r>
                    <w:rPr>
                      <w:rFonts w:ascii="Latin Modern Math" w:hAnsi="Latin Modern Math"/>
                    </w:rPr>
                    <m:t>2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&lt;</m:t>
              </m:r>
              <m:d>
                <m:dPr>
                  <m:begChr m:val="|"/>
                  <m:endChr m:val="|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</m:d>
              <m:r>
                <w:rPr>
                  <w:rFonts w:ascii="Latin Modern Math" w:hAnsi="Latin Modern Math"/>
                </w:rPr>
                <m:t>≤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+α</m:t>
                  </m:r>
                </m:num>
                <m:den>
                  <m:r>
                    <w:rPr>
                      <w:rFonts w:ascii="Latin Modern Math" w:hAnsi="Latin Modern Math"/>
                    </w:rPr>
                    <m:t>2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#(7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28DF3A6" w14:textId="1C2BF947" w:rsidR="005138D2" w:rsidRPr="005138D2" w:rsidRDefault="0014133F" w:rsidP="005138D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eastAsia="MS Mincho" w:hAnsi="Latin Modern Math" w:cs="MS Mincho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</w:rPr>
                <m:t>=sinc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t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Latin Modern Math" w:hAnsi="Latin Modern Math" w:hint="eastAsia"/>
                </w:rPr>
                <m:t>·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cos⁡(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απt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</m:sSub>
                    </m:den>
                  </m:f>
                  <m:r>
                    <w:rPr>
                      <w:rFonts w:ascii="Latin Modern Math" w:hAnsi="Latin Modern Math"/>
                    </w:rPr>
                    <m:t>)</m:t>
                  </m:r>
                </m:num>
                <m:den>
                  <m:r>
                    <w:rPr>
                      <w:rFonts w:ascii="Latin Modern Math" w:hAnsi="Latin Modern Math"/>
                    </w:rPr>
                    <m:t>1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4</m:t>
                      </m:r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α</m:t>
                          </m:r>
                        </m:e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p>
                    </m:num>
                    <m:den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bSup>
                    </m:den>
                  </m:f>
                </m:den>
              </m:f>
              <m:r>
                <w:rPr>
                  <w:rFonts w:ascii="Latin Modern Math" w:hAnsi="Latin Modern Math"/>
                </w:rPr>
                <m:t>#(8)</m:t>
              </m:r>
            </m:e>
          </m:eqArr>
        </m:oMath>
      </m:oMathPara>
    </w:p>
    <w:p w14:paraId="68AD1ED3" w14:textId="31755E7C" w:rsidR="005138D2" w:rsidRDefault="005138D2" w:rsidP="005138D2">
      <w:pPr>
        <w:ind w:firstLine="480"/>
      </w:pPr>
      <w:r>
        <w:rPr>
          <w:rFonts w:hint="eastAsia"/>
        </w:rPr>
        <w:t>对模拟滤波器进行数字化，频域将以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f</m:t>
            </m:r>
          </m:e>
          <m:sub>
            <m:r>
              <w:rPr>
                <w:rFonts w:ascii="Latin Modern Math" w:hAnsi="Latin Modern Math"/>
              </w:rPr>
              <m:t xml:space="preserve">s </m:t>
            </m:r>
          </m:sub>
        </m:sSub>
      </m:oMath>
      <w:r>
        <w:rPr>
          <w:rFonts w:hint="eastAsia"/>
        </w:rPr>
        <w:t>为周期发生周期延拓，为简化分析，我们认为</w:t>
      </w:r>
    </w:p>
    <w:p w14:paraId="6994264C" w14:textId="746C4BBF" w:rsidR="005138D2" w:rsidRPr="00764B69" w:rsidRDefault="0014133F" w:rsidP="005138D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f>
                <m:fPr>
                  <m:ctrlPr>
                    <w:rPr>
                      <w:rFonts w:ascii="Latin Modern Math" w:hAnsi="Latin Modern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  <m:sub>
                  <m:r>
                    <w:rPr>
                      <w:rFonts w:ascii="Latin Modern Math" w:hAnsi="Latin Modern Math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</w:rPr>
                <m:t>≤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  <m:sub>
                  <m:r>
                    <w:rPr>
                      <w:rFonts w:ascii="Latin Modern Math" w:hAnsi="Latin Modern Math"/>
                    </w:rPr>
                    <m:t>s</m:t>
                  </m:r>
                </m:sub>
              </m:sSub>
              <m:r>
                <w:rPr>
                  <w:rFonts w:ascii="Latin Modern Math" w:hAnsi="Latin Modern Math"/>
                </w:rPr>
                <m:t>#(9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DF9715B" w14:textId="407A30DE" w:rsidR="0012225C" w:rsidRDefault="00246989" w:rsidP="00DD76B8">
      <w:pPr>
        <w:ind w:firstLine="480"/>
        <w:rPr>
          <w:lang w:eastAsia="ja-JP"/>
        </w:rPr>
      </w:pPr>
      <w:r>
        <w:rPr>
          <w:rFonts w:hint="eastAsia"/>
        </w:rPr>
        <w:t>方便起见，本题中认为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DD76B8"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T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DD76B8">
        <w:rPr>
          <w:rFonts w:hint="eastAsia"/>
        </w:rPr>
        <w:t>相等。</w:t>
      </w:r>
    </w:p>
    <w:p w14:paraId="62B16C10" w14:textId="7A78F91B" w:rsidR="00A5069C" w:rsidRDefault="00A5069C" w:rsidP="00A5069C">
      <w:pPr>
        <w:pStyle w:val="af4"/>
        <w:spacing w:before="163" w:after="163"/>
      </w:pPr>
      <w:bookmarkStart w:id="34" w:name="_Toc66727413"/>
      <w:r w:rsidRPr="00A5069C">
        <w:rPr>
          <w:rFonts w:hint="eastAsia"/>
        </w:rPr>
        <w:lastRenderedPageBreak/>
        <w:t>1</w:t>
      </w:r>
      <w:r w:rsidRPr="00A5069C">
        <w:t xml:space="preserve">.2.1 </w:t>
      </w:r>
      <w:r w:rsidRPr="00A5069C">
        <w:t>匹配滤波型</w:t>
      </w:r>
      <w:bookmarkEnd w:id="34"/>
    </w:p>
    <w:p w14:paraId="3EADDEF3" w14:textId="6E7377B0" w:rsidR="00A5069C" w:rsidRDefault="00764B69" w:rsidP="00A5069C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最佳基带系统为消除码间干扰且抗噪声性能最好的系统，根据通信原理的知识，我们知道，匹配滤波型系统在抽样时刻有最大信噪比。这一系统要求发送与接收滤波器共轭匹配，即</w:t>
      </w:r>
    </w:p>
    <w:p w14:paraId="5EC391FF" w14:textId="131B1C20" w:rsidR="00764B69" w:rsidRPr="00764B69" w:rsidRDefault="0014133F" w:rsidP="00B12E07">
      <w:pPr>
        <w:ind w:firstLine="480"/>
        <w:rPr>
          <w:lang w:val="ja-JP" w:eastAsia="ja-JP"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val="ja-JP" w:eastAsia="ja-JP"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lang w:val="ja-JP"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lang w:val="ja-JP" w:bidi="ja-JP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H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d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R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</m:e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sSubSup>
                        <m:sSubSup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R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*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ctrlPr>
                        <w:rPr>
                          <w:rFonts w:ascii="Cambria Math" w:eastAsia="Cambria Math" w:hAnsi="Cambria Math" w:cs="Cambria Math"/>
                          <w:lang w:val="ja-JP" w:bidi="ja-JP"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ja-JP" w:bidi="ja-JP"/>
                        </w:rPr>
                        <m:t>&amp;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  <m:t>G</m:t>
                              </m:r>
                              <m:ctrlP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f</m:t>
                              </m:r>
                            </m:e>
                          </m:d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R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f</m:t>
                              </m:r>
                            </m:e>
                          </m:d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radPr>
                        <m:deg/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d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f</m:t>
                                  </m:r>
                                </m:e>
                              </m:d>
                            </m:e>
                          </m:d>
                        </m:e>
                      </m:rad>
                    </m:e>
                  </m:eqArr>
                </m:e>
              </m:d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#(1</m:t>
              </m:r>
              <m:r>
                <m:rPr>
                  <m:sty m:val="p"/>
                </m:rPr>
                <w:rPr>
                  <w:rFonts w:ascii="Latin Modern Math" w:eastAsia="MS Mincho" w:hAnsi="Latin Modern Math"/>
                  <w:lang w:val="ja-JP" w:eastAsia="ja-JP" w:bidi="ja-JP"/>
                </w:rPr>
                <m:t>0</m:t>
              </m:r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)</m:t>
              </m:r>
            </m:e>
          </m:eqArr>
        </m:oMath>
      </m:oMathPara>
    </w:p>
    <w:p w14:paraId="0D362A09" w14:textId="058F3DE7" w:rsidR="004B0D0C" w:rsidRDefault="00490AEF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下面以</w:t>
      </w:r>
      <w:r w:rsidR="0023363A">
        <w:rPr>
          <w:rFonts w:hint="eastAsia"/>
          <w:lang w:val="ja-JP" w:bidi="ja-JP"/>
        </w:rPr>
        <w:t>从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23363A">
        <w:rPr>
          <w:rFonts w:hint="eastAsia"/>
          <w:lang w:val="ja-JP" w:bidi="ja-JP"/>
        </w:rPr>
        <w:t>出发</w:t>
      </w:r>
      <w:r>
        <w:rPr>
          <w:rFonts w:hint="eastAsia"/>
          <w:lang w:val="ja-JP" w:bidi="ja-JP"/>
        </w:rPr>
        <w:t>的设计流程为例说明。</w:t>
      </w:r>
    </w:p>
    <w:p w14:paraId="3A4D52A8" w14:textId="7377CBD2" w:rsidR="00A92774" w:rsidRDefault="00A92774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第一步，</w:t>
      </w:r>
      <w:r w:rsidR="004B0D0C">
        <w:rPr>
          <w:rFonts w:hint="eastAsia"/>
          <w:lang w:val="ja-JP" w:bidi="ja-JP"/>
        </w:rPr>
        <w:t>对理想的平方根升余弦幅频特性</w:t>
      </w:r>
      <w:r w:rsidR="00B13D5D">
        <w:rPr>
          <w:rFonts w:hint="eastAsia"/>
          <w:lang w:val="ja-JP" w:bidi="ja-JP"/>
        </w:rPr>
        <w:t>进行离散化，则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ad>
          <m:radPr>
            <m:degHide m:val="1"/>
            <m:ctrlPr>
              <w:rPr>
                <w:rFonts w:ascii="Latin Modern Math" w:hAnsi="Latin Modern Math"/>
                <w:lang w:val="ja-JP" w:bidi="ja-JP"/>
              </w:rPr>
            </m:ctrlPr>
          </m:radPr>
          <m:deg>
            <m:ctrlPr>
              <w:rPr>
                <w:rFonts w:ascii="Latin Modern Math" w:hAnsi="Latin Modern Math"/>
                <w:lang w:val="ja-JP" w:eastAsia="ja-JP" w:bidi="ja-JP"/>
              </w:rPr>
            </m:ctrlPr>
          </m:deg>
          <m:e>
            <m:d>
              <m:dPr>
                <m:begChr m:val="|"/>
                <m:endChr m:val="|"/>
                <m:ctrlPr>
                  <w:rPr>
                    <w:rFonts w:ascii="Latin Modern Math" w:hAnsi="Latin Modern Math"/>
                    <w:lang w:val="ja-JP" w:eastAsia="ja-JP" w:bidi="ja-JP"/>
                  </w:rPr>
                </m:ctrlPr>
              </m:dPr>
              <m:e>
                <m:sSub>
                  <m:sSubPr>
                    <m:ctrlPr>
                      <w:rPr>
                        <w:rFonts w:ascii="Latin Modern Math" w:hAnsi="Latin Modern Math"/>
                        <w:lang w:val="ja-JP" w:eastAsia="ja-JP"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H</m:t>
                    </m:r>
                  </m:e>
                  <m:sub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d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lang w:val="ja-JP" w:eastAsia="ja-JP" w:bidi="ja-JP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f</m:t>
                    </m:r>
                  </m:e>
                </m:d>
              </m:e>
            </m:d>
          </m:e>
        </m:ra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490AEF">
        <w:rPr>
          <w:rFonts w:hint="eastAsia"/>
          <w:lang w:val="ja-JP" w:bidi="ja-JP"/>
        </w:rPr>
        <w:t>以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f</m:t>
            </m:r>
          </m:e>
          <m:sub>
            <m:r>
              <w:rPr>
                <w:rFonts w:ascii="Latin Modern Math" w:hAnsi="Latin Modern Math"/>
                <w:lang w:val="ja-JP" w:eastAsia="ja-JP" w:bidi="ja-JP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 w:rsidR="00490AEF">
        <w:rPr>
          <w:rFonts w:hint="eastAsia"/>
          <w:lang w:val="ja-JP" w:bidi="ja-JP"/>
        </w:rPr>
        <w:t>为</w:t>
      </w:r>
      <w:r w:rsidR="00B13D5D">
        <w:rPr>
          <w:rFonts w:hint="eastAsia"/>
          <w:lang w:val="ja-JP" w:bidi="ja-JP"/>
        </w:rPr>
        <w:t>周期延拓</w:t>
      </w:r>
      <w:r>
        <w:rPr>
          <w:rFonts w:hint="eastAsia"/>
          <w:lang w:val="ja-JP" w:bidi="ja-JP"/>
        </w:rPr>
        <w:t>混叠。</w:t>
      </w:r>
    </w:p>
    <w:p w14:paraId="1E23C1F4" w14:textId="224DFB08" w:rsidR="00A92774" w:rsidRDefault="00A92774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第二步，</w:t>
      </w:r>
      <w:r w:rsidR="00490AEF">
        <w:rPr>
          <w:rFonts w:hint="eastAsia"/>
          <w:lang w:val="ja-JP" w:bidi="ja-JP"/>
        </w:rPr>
        <w:t>取出延拓混叠后</w:t>
      </w:r>
      <w:r>
        <w:rPr>
          <w:rFonts w:cs="Times New Roman" w:hint="eastAsia"/>
          <w:lang w:val="ja-JP" w:bidi="ja-JP"/>
        </w:rPr>
        <w:t>(</w:t>
      </w:r>
      <w:r>
        <w:rPr>
          <w:rFonts w:eastAsia="MS Mincho" w:cs="Times New Roman"/>
          <w:lang w:val="ja-JP" w:eastAsia="ja-JP" w:bidi="ja-JP"/>
        </w:rPr>
        <w:t>0</w:t>
      </w:r>
      <w:r w:rsidR="00490AEF" w:rsidRPr="00A92774">
        <w:rPr>
          <w:rFonts w:cs="Times New Roman"/>
          <w:i/>
          <w:lang w:val="ja-JP" w:eastAsia="ja-JP" w:bidi="ja-JP"/>
        </w:rPr>
        <w:t>,</w:t>
      </w:r>
      <m:oMath>
        <m:sSub>
          <m:sSubPr>
            <m:ctrlPr>
              <w:rPr>
                <w:rFonts w:ascii="Latin Modern Math" w:hAnsi="Latin Modern Math" w:cs="Times New Roman"/>
                <w:i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 w:cs="Times New Roman"/>
                <w:lang w:val="ja-JP" w:eastAsia="ja-JP" w:bidi="ja-JP"/>
              </w:rPr>
              <m:t>f</m:t>
            </m:r>
          </m:e>
          <m:sub>
            <m:r>
              <w:rPr>
                <w:rFonts w:ascii="Latin Modern Math" w:hAnsi="Latin Modern Math" w:cs="Times New Roman"/>
                <w:lang w:val="ja-JP" w:eastAsia="ja-JP" w:bidi="ja-JP"/>
              </w:rPr>
              <m:t>s</m:t>
            </m:r>
          </m:sub>
        </m:sSub>
      </m:oMath>
      <w:r>
        <w:rPr>
          <w:rFonts w:eastAsia="MS Mincho" w:cs="Times New Roman"/>
          <w:lang w:val="ja-JP" w:eastAsia="ja-JP" w:bidi="ja-JP"/>
        </w:rPr>
        <w:t>)</w:t>
      </w:r>
      <w:r w:rsidR="00490AEF">
        <w:rPr>
          <w:rFonts w:asciiTheme="minorEastAsia" w:hAnsiTheme="minorEastAsia" w:hint="eastAsia"/>
          <w:lang w:val="ja-JP" w:bidi="ja-JP"/>
        </w:rPr>
        <w:t>内的幅频特性，</w:t>
      </w:r>
      <w:r w:rsidR="00490AEF" w:rsidRPr="00490AEF">
        <w:rPr>
          <w:rFonts w:hint="eastAsia"/>
        </w:rPr>
        <w:t>若</w:t>
      </w:r>
      <w:r w:rsidR="00490AEF" w:rsidRPr="00490AEF">
        <w:rPr>
          <w:rFonts w:hint="eastAsia"/>
        </w:rPr>
        <w:t>F</w:t>
      </w:r>
      <w:r w:rsidR="00490AEF" w:rsidRPr="00490AEF">
        <w:t>IR</w:t>
      </w:r>
      <w:proofErr w:type="gramStart"/>
      <w:r w:rsidR="00490AEF">
        <w:rPr>
          <w:rFonts w:hint="eastAsia"/>
        </w:rPr>
        <w:t>滤波器阶数为</w:t>
      </w:r>
      <w:proofErr w:type="gramEnd"/>
      <w:r w:rsidR="00490AEF">
        <w:rPr>
          <w:rFonts w:hint="eastAsia"/>
        </w:rPr>
        <w:t>N</w:t>
      </w:r>
      <w:r w:rsidR="00B87D63">
        <w:rPr>
          <w:rFonts w:hint="eastAsia"/>
        </w:rPr>
        <w:t>（</w:t>
      </w:r>
      <w:proofErr w:type="spellStart"/>
      <w:r w:rsidR="00B87D63">
        <w:rPr>
          <w:rFonts w:hint="eastAsia"/>
        </w:rPr>
        <w:t>N</w:t>
      </w:r>
      <w:proofErr w:type="spellEnd"/>
      <w:r w:rsidR="00B87D63">
        <w:rPr>
          <w:rFonts w:hint="eastAsia"/>
        </w:rPr>
        <w:t>为奇数）</w:t>
      </w:r>
      <w:r w:rsidR="00490AEF">
        <w:rPr>
          <w:rFonts w:hint="eastAsia"/>
        </w:rPr>
        <w:t>，则在这段幅频特性内以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</w:rPr>
            </m:ctrlPr>
          </m:fPr>
          <m:num>
            <m:r>
              <m:rPr>
                <m:sty m:val="p"/>
              </m:rPr>
              <w:rPr>
                <w:rFonts w:ascii="Latin Modern Math" w:hAnsi="Latin Modern Math"/>
              </w:rPr>
              <m:t>1</m:t>
            </m:r>
          </m:num>
          <m:den>
            <m:r>
              <w:rPr>
                <w:rFonts w:ascii="Latin Modern Math" w:hAnsi="Latin Modern Math"/>
              </w:rPr>
              <m:t>N</m:t>
            </m:r>
            <m:sSub>
              <m:sSubPr>
                <m:ctrlPr>
                  <w:rPr>
                    <w:rFonts w:ascii="Latin Modern Math" w:hAnsi="Latin Modern Math"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T</m:t>
                </m:r>
              </m:e>
              <m:sub>
                <m:r>
                  <w:rPr>
                    <w:rFonts w:ascii="Latin Modern Math" w:hAnsi="Latin Modern Math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490AEF">
        <w:rPr>
          <w:rFonts w:hint="eastAsia"/>
        </w:rPr>
        <w:t>为间隔进行频率抽样，</w:t>
      </w:r>
      <w:r w:rsidR="00B87D63">
        <w:rPr>
          <w:rFonts w:hint="eastAsia"/>
        </w:rPr>
        <w:t>得到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|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| </m:t>
        </m:r>
      </m:oMath>
      <w:r>
        <w:rPr>
          <w:rFonts w:hint="eastAsia"/>
          <w:lang w:val="ja-JP" w:bidi="ja-JP"/>
        </w:rPr>
        <w:t>。</w:t>
      </w:r>
    </w:p>
    <w:p w14:paraId="72A77226" w14:textId="5BA1609D" w:rsidR="00B87D63" w:rsidRDefault="00A92774" w:rsidP="00B12E07">
      <w:pPr>
        <w:ind w:firstLine="480"/>
      </w:pPr>
      <w:r>
        <w:rPr>
          <w:rFonts w:hint="eastAsia"/>
        </w:rPr>
        <w:t>第三步，</w:t>
      </w:r>
      <w:r w:rsidR="00490AEF">
        <w:rPr>
          <w:rFonts w:hint="eastAsia"/>
        </w:rPr>
        <w:t>为这</w:t>
      </w:r>
      <w:r w:rsidR="00490AEF">
        <w:rPr>
          <w:rFonts w:hint="eastAsia"/>
        </w:rPr>
        <w:t>N</w:t>
      </w:r>
      <w:proofErr w:type="gramStart"/>
      <w:r w:rsidR="00490AEF">
        <w:rPr>
          <w:rFonts w:hint="eastAsia"/>
        </w:rPr>
        <w:t>个</w:t>
      </w:r>
      <w:proofErr w:type="gramEnd"/>
      <w:r w:rsidR="00490AEF">
        <w:rPr>
          <w:rFonts w:hint="eastAsia"/>
        </w:rPr>
        <w:t>点根据</w:t>
      </w:r>
      <w:r w:rsidR="00B87D63">
        <w:rPr>
          <w:rFonts w:hint="eastAsia"/>
        </w:rPr>
        <w:t>第一类</w:t>
      </w:r>
      <w:r w:rsidR="00490AEF">
        <w:rPr>
          <w:rFonts w:hint="eastAsia"/>
        </w:rPr>
        <w:t>线性相位条件</w:t>
      </w:r>
      <m:oMath>
        <m:r>
          <w:rPr>
            <w:rFonts w:ascii="Latin Modern Math" w:hAnsi="Latin Modern Math" w:cs="MS Mincho"/>
          </w:rPr>
          <m:t>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</w:rPr>
          <m:t>=</m:t>
        </m:r>
        <m:r>
          <w:rPr>
            <w:rFonts w:ascii="Latin Modern Math" w:hAnsi="Latin Modern Math"/>
          </w:rPr>
          <m:t>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  <m:r>
              <m:rPr>
                <m:sty m:val="p"/>
              </m:rPr>
              <w:rPr>
                <w:rFonts w:ascii="Latin Modern Math" w:hAnsi="Latin Modern Math"/>
              </w:rPr>
              <m:t>-1-</m:t>
            </m:r>
            <m:r>
              <w:rPr>
                <w:rFonts w:ascii="Latin Modern Math" w:hAnsi="Latin Modern Math"/>
              </w:rPr>
              <m:t>n</m:t>
            </m:r>
          </m:e>
        </m:d>
      </m:oMath>
      <w:r w:rsidR="00490AEF">
        <w:rPr>
          <w:rFonts w:hint="eastAsia"/>
        </w:rPr>
        <w:t>赋予相位</w:t>
      </w:r>
      <w:r w:rsidR="00B87D63">
        <w:rPr>
          <w:rFonts w:hint="eastAsia"/>
        </w:rPr>
        <w:t>，公式如下</w:t>
      </w:r>
    </w:p>
    <w:p w14:paraId="7EE52519" w14:textId="74EAD9BB" w:rsidR="00B87D63" w:rsidRPr="00B87D63" w:rsidRDefault="0014133F" w:rsidP="00B12E07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φ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&amp;-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2</m:t>
                          </m:r>
                          <m:r>
                            <w:rPr>
                              <w:rFonts w:ascii="Latin Modern Math" w:hAnsi="Latin Modern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N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-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 xml:space="preserve">,   </m:t>
                      </m:r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=0,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⋯,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&amp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2</m:t>
                          </m:r>
                          <m:r>
                            <w:rPr>
                              <w:rFonts w:ascii="Latin Modern Math" w:hAnsi="Latin Modern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den>
                      </m:f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-</m:t>
                          </m:r>
                          <m:r>
                            <w:rPr>
                              <w:rFonts w:ascii="Latin Modern Math" w:hAnsi="Latin Modern Math"/>
                            </w:rPr>
                            <m:t>k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N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-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 xml:space="preserve">,   </m:t>
                      </m:r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⋯,</m:t>
                      </m:r>
                      <m:r>
                        <w:rPr>
                          <w:rFonts w:ascii="Cambria Math" w:hAnsi="Cambria Math"/>
                        </w:rPr>
                        <m:t>N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e>
                  </m:eqAr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#(11)</m:t>
              </m:r>
            </m:e>
          </m:eqArr>
        </m:oMath>
      </m:oMathPara>
    </w:p>
    <w:p w14:paraId="70ABF4D9" w14:textId="0E97E5C8" w:rsidR="00764B69" w:rsidRDefault="00A92774" w:rsidP="00B12E07">
      <w:pPr>
        <w:ind w:firstLine="480"/>
        <w:rPr>
          <w:lang w:val="ja-JP" w:bidi="ja-JP"/>
        </w:rPr>
      </w:pPr>
      <w:r>
        <w:rPr>
          <w:rFonts w:hint="eastAsia"/>
        </w:rPr>
        <w:t>第四步，</w:t>
      </w:r>
      <w:r w:rsidR="003A0C83">
        <w:rPr>
          <w:rFonts w:hint="eastAsia"/>
        </w:rPr>
        <w:t>对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>=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>|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>|</m:t>
        </m:r>
        <m:sSup>
          <m:sSupPr>
            <m:ctrlPr>
              <w:rPr>
                <w:rFonts w:ascii="Latin Modern Math" w:hAnsi="Latin Modern Math"/>
                <w:lang w:val="ja-JP" w:eastAsia="ja-JP" w:bidi="ja-JP"/>
              </w:rPr>
            </m:ctrlPr>
          </m:sSupPr>
          <m:e>
            <m:r>
              <w:rPr>
                <w:rFonts w:ascii="Latin Modern Math" w:hAnsi="Latin Modern Math"/>
                <w:lang w:val="ja-JP" w:bidi="ja-JP"/>
              </w:rPr>
              <m:t>e</m:t>
            </m:r>
          </m:e>
          <m:sup>
            <m:r>
              <w:rPr>
                <w:rFonts w:ascii="Latin Modern Math" w:hAnsi="Latin Modern Math"/>
                <w:lang w:val="ja-JP" w:eastAsia="ja-JP" w:bidi="ja-JP"/>
              </w:rPr>
              <m:t>j</m:t>
            </m:r>
            <m:r>
              <w:rPr>
                <w:rFonts w:ascii="Latin Modern Math" w:hAnsi="Latin Modern Math"/>
              </w:rPr>
              <m:t>φ</m:t>
            </m:r>
            <m:d>
              <m:dPr>
                <m:ctrlPr>
                  <w:rPr>
                    <w:rFonts w:ascii="Latin Modern Math" w:hAnsi="Latin Modern Math"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k</m:t>
                </m:r>
              </m:e>
            </m:d>
          </m:sup>
        </m:sSup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3A0C83">
        <w:rPr>
          <w:rFonts w:hint="eastAsia"/>
          <w:lang w:val="ja-JP" w:bidi="ja-JP"/>
        </w:rPr>
        <w:t>进行</w:t>
      </w:r>
      <w:r w:rsidR="003A0C83">
        <w:rPr>
          <w:rFonts w:hint="eastAsia"/>
          <w:lang w:val="ja-JP" w:bidi="ja-JP"/>
        </w:rPr>
        <w:t>I</w:t>
      </w:r>
      <w:r w:rsidR="003A0C83">
        <w:rPr>
          <w:lang w:val="ja-JP" w:eastAsia="ja-JP" w:bidi="ja-JP"/>
        </w:rPr>
        <w:t>DFT</w:t>
      </w:r>
      <w:r w:rsidR="003A0C83">
        <w:rPr>
          <w:rFonts w:asciiTheme="minorEastAsia" w:hAnsiTheme="minorEastAsia" w:hint="eastAsia"/>
          <w:lang w:val="ja-JP" w:bidi="ja-JP"/>
        </w:rPr>
        <w:t>，</w:t>
      </w:r>
      <w:r w:rsidR="003A0C83" w:rsidRPr="003A0C83">
        <w:rPr>
          <w:rFonts w:hint="eastAsia"/>
          <w:lang w:val="ja-JP" w:bidi="ja-JP"/>
        </w:rPr>
        <w:t>则可得到</w:t>
      </w:r>
      <w:r w:rsidR="00B87D63">
        <w:rPr>
          <w:rFonts w:hint="eastAsia"/>
          <w:lang w:val="ja-JP" w:bidi="ja-JP"/>
        </w:rPr>
        <w:t>对应的冲激响应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E73677">
        <w:rPr>
          <w:rFonts w:hint="eastAsia"/>
          <w:lang w:val="ja-JP" w:bidi="ja-JP"/>
        </w:rPr>
        <w:t>，并且，</w:t>
      </w:r>
      <w:r w:rsidR="00F34962">
        <w:rPr>
          <w:rFonts w:hint="eastAsia"/>
          <w:lang w:val="ja-JP" w:bidi="ja-JP"/>
        </w:rPr>
        <w:t>由于频域满足圆周共轭对称，对应时域的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 w:rsidR="00E73677">
        <w:rPr>
          <w:rFonts w:hint="eastAsia"/>
          <w:lang w:val="ja-JP" w:bidi="ja-JP"/>
        </w:rPr>
        <w:t>必为实函数</w:t>
      </w:r>
      <w:r w:rsidR="00B87D63">
        <w:rPr>
          <w:rFonts w:hint="eastAsia"/>
          <w:lang w:val="ja-JP" w:bidi="ja-JP"/>
        </w:rPr>
        <w:t>。</w:t>
      </w:r>
    </w:p>
    <w:p w14:paraId="38D7DE55" w14:textId="4D59E052" w:rsidR="00A92774" w:rsidRDefault="00A92774" w:rsidP="00B12E07">
      <w:pPr>
        <w:ind w:firstLine="480"/>
        <w:rPr>
          <w:rFonts w:asciiTheme="minorEastAsia" w:hAnsiTheme="minorEastAsia"/>
          <w:lang w:val="ja-JP" w:bidi="ja-JP"/>
        </w:rPr>
      </w:pPr>
      <w:r>
        <w:rPr>
          <w:rFonts w:asciiTheme="minorEastAsia" w:hAnsiTheme="minorEastAsia" w:hint="eastAsia"/>
          <w:lang w:val="ja-JP" w:bidi="ja-JP"/>
        </w:rPr>
        <w:t>最后，由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>
        <w:rPr>
          <w:rFonts w:asciiTheme="minorEastAsia" w:hAnsiTheme="minorEastAsia" w:hint="eastAsia"/>
          <w:lang w:val="ja-JP" w:bidi="ja-JP"/>
        </w:rPr>
        <w:t>设计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>
        <w:rPr>
          <w:rFonts w:asciiTheme="minorEastAsia" w:hAnsiTheme="minorEastAsia" w:hint="eastAsia"/>
          <w:lang w:val="ja-JP" w:bidi="ja-JP"/>
        </w:rPr>
        <w:t>。</w:t>
      </w:r>
      <w:r w:rsidR="004B0D0C">
        <w:rPr>
          <w:rFonts w:asciiTheme="minorEastAsia" w:hAnsiTheme="minorEastAsia" w:hint="eastAsia"/>
          <w:lang w:val="ja-JP" w:bidi="ja-JP"/>
        </w:rPr>
        <w:t>由公式</w:t>
      </w:r>
      <w:r w:rsidR="004B0D0C" w:rsidRPr="006127D8">
        <w:rPr>
          <w:rFonts w:cs="Times New Roman"/>
          <w:lang w:val="ja-JP" w:bidi="ja-JP"/>
        </w:rPr>
        <w:t>(</w:t>
      </w:r>
      <w:r w:rsidR="002B3150" w:rsidRPr="006127D8">
        <w:rPr>
          <w:rFonts w:eastAsia="MS Mincho" w:cs="Times New Roman"/>
          <w:lang w:val="ja-JP" w:eastAsia="ja-JP" w:bidi="ja-JP"/>
        </w:rPr>
        <w:t>10</w:t>
      </w:r>
      <w:r w:rsidR="004B0D0C" w:rsidRPr="006127D8">
        <w:rPr>
          <w:rFonts w:cs="Times New Roman"/>
          <w:lang w:val="ja-JP" w:eastAsia="ja-JP" w:bidi="ja-JP"/>
        </w:rPr>
        <w:t>)</w:t>
      </w:r>
      <w:r w:rsidR="004B0D0C">
        <w:rPr>
          <w:rFonts w:asciiTheme="minorEastAsia" w:hAnsiTheme="minorEastAsia" w:hint="eastAsia"/>
          <w:lang w:val="ja-JP" w:bidi="ja-JP"/>
        </w:rPr>
        <w:t>，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4B0D0C">
        <w:rPr>
          <w:rFonts w:asciiTheme="minorEastAsia" w:hAnsiTheme="minorEastAsia" w:hint="eastAsia"/>
          <w:lang w:val="ja-JP" w:bidi="ja-JP"/>
        </w:rPr>
        <w:t>与之共轭匹配，则有</w:t>
      </w:r>
    </w:p>
    <w:p w14:paraId="46978499" w14:textId="13E90753" w:rsidR="00A92774" w:rsidRPr="009A56AB" w:rsidRDefault="0014133F" w:rsidP="009A56AB">
      <w:pPr>
        <w:spacing w:line="240" w:lineRule="auto"/>
        <w:ind w:firstLine="480"/>
        <w:rPr>
          <w:rFonts w:asciiTheme="minorEastAsia" w:hAnsiTheme="minorEastAsia"/>
          <w:lang w:val="ja-JP" w:eastAsia="ja-JP"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val="ja-JP" w:eastAsia="ja-JP"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val="ja-JP" w:bidi="ja-JP"/>
                    </w:rPr>
                    <m:t>g</m:t>
                  </m:r>
                  <m:ctrlPr>
                    <w:rPr>
                      <w:rFonts w:ascii="Latin Modern Math" w:hAnsi="Latin Modern Math"/>
                      <w:lang w:val="ja-JP" w:bidi="ja-JP"/>
                    </w:rPr>
                  </m:ctrlP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  <w:lang w:val="ja-JP" w:bidi="ja-JP"/>
                    </w:rPr>
                    <m:t>g</m:t>
                  </m:r>
                  <m:ctrlPr>
                    <w:rPr>
                      <w:rFonts w:ascii="Latin Modern Math" w:hAnsi="Latin Modern Math" w:hint="eastAsia"/>
                      <w:lang w:val="ja-JP" w:bidi="ja-JP"/>
                    </w:rPr>
                  </m:ctrlP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d>
                    <m:dPr>
                      <m:ctrlPr>
                        <w:rPr>
                          <w:rFonts w:ascii="Latin Modern Math" w:hAnsi="Latin Modern Math"/>
                          <w:lang w:val="ja-JP" w:eastAsia="ja-JP" w:bidi="ja-JP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-</m:t>
                          </m:r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n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Latin Modern Math" w:hAnsi="Latin Modern Math"/>
                  <w:lang w:val="ja-JP"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  <w:lang w:val="ja-JP" w:eastAsia="ja-JP" w:bidi="ja-JP"/>
                    </w:rPr>
                    <m:t>-</m:t>
                  </m:r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e>
              </m:d>
            </m:e>
          </m:eqArr>
        </m:oMath>
      </m:oMathPara>
    </w:p>
    <w:p w14:paraId="5AF9EBF6" w14:textId="77777777" w:rsidR="00A92774" w:rsidRDefault="004B0D0C" w:rsidP="00B12E07">
      <w:pPr>
        <w:ind w:firstLine="480"/>
      </w:pPr>
      <w:r>
        <w:rPr>
          <w:rFonts w:asciiTheme="minorEastAsia" w:hAnsiTheme="minorEastAsia" w:hint="eastAsia"/>
          <w:lang w:val="ja-JP" w:bidi="ja-JP"/>
        </w:rPr>
        <w:t>又因</w:t>
      </w:r>
      <w:r w:rsidRPr="004B0D0C">
        <w:rPr>
          <w:rFonts w:hint="eastAsia"/>
        </w:rPr>
        <w:t>为</w:t>
      </w:r>
      <m:oMath>
        <m:sSub>
          <m:sSubPr>
            <m:ctrlPr>
              <w:rPr>
                <w:rFonts w:ascii="Latin Modern Math" w:hAnsi="Latin Modern Math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/>
              </w:rPr>
              <m:t>g</m:t>
            </m: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Pr="004B0D0C">
        <w:t>为</w:t>
      </w:r>
      <w:r w:rsidRPr="004B0D0C">
        <w:rPr>
          <w:rFonts w:hint="eastAsia"/>
        </w:rPr>
        <w:t>F</w:t>
      </w:r>
      <w:r w:rsidRPr="004B0D0C">
        <w:t>IR</w:t>
      </w:r>
      <w:r>
        <w:rPr>
          <w:rFonts w:hint="eastAsia"/>
        </w:rPr>
        <w:t>滤波器，则</w:t>
      </w:r>
    </w:p>
    <w:p w14:paraId="43F0B8B3" w14:textId="03DBA98E" w:rsidR="00A92774" w:rsidRPr="009A56AB" w:rsidRDefault="0014133F" w:rsidP="00B12E07">
      <w:pPr>
        <w:ind w:firstLine="480"/>
        <w:rPr>
          <w:i/>
        </w:rPr>
      </w:pPr>
      <m:oMathPara>
        <m:oMath>
          <m:sSub>
            <m:sSubPr>
              <m:ctrlPr>
                <w:rPr>
                  <w:rFonts w:ascii="Latin Modern Math" w:hAnsi="Latin Modern Math"/>
                  <w:i/>
                </w:rPr>
              </m:ctrlPr>
            </m:sSubPr>
            <m:e>
              <m:r>
                <w:rPr>
                  <w:rFonts w:ascii="Latin Modern Math" w:hAnsi="Latin Modern Math"/>
                </w:rPr>
                <m:t>g</m:t>
              </m:r>
            </m:e>
            <m:sub>
              <m:r>
                <w:rPr>
                  <w:rFonts w:ascii="Latin Modern Math" w:hAnsi="Latin Modern Math"/>
                </w:rPr>
                <m:t>R</m:t>
              </m:r>
            </m:sub>
          </m:sSub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>
                <w:rPr>
                  <w:rFonts w:ascii="Latin Modern Math" w:hAnsi="Latin Modern Math"/>
                </w:rPr>
                <m:t>n</m:t>
              </m:r>
            </m:e>
          </m:d>
          <m:r>
            <w:rPr>
              <w:rFonts w:ascii="Latin Modern Math" w:hAnsi="Latin Modern Math"/>
            </w:rPr>
            <m:t>=</m:t>
          </m:r>
          <m:sSub>
            <m:sSubPr>
              <m:ctrlPr>
                <w:rPr>
                  <w:rFonts w:ascii="Latin Modern Math" w:hAnsi="Latin Modern Math"/>
                  <w:i/>
                </w:rPr>
              </m:ctrlPr>
            </m:sSubPr>
            <m:e>
              <m:r>
                <w:rPr>
                  <w:rFonts w:ascii="Latin Modern Math" w:hAnsi="Latin Modern Math"/>
                </w:rPr>
                <m:t>g</m:t>
              </m:r>
            </m:e>
            <m:sub>
              <m:r>
                <w:rPr>
                  <w:rFonts w:ascii="Latin Modern Math" w:hAnsi="Latin Modern Math"/>
                </w:rPr>
                <m:t>R</m:t>
              </m:r>
            </m:sub>
          </m:sSub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>
                <w:rPr>
                  <w:rFonts w:ascii="Latin Modern Math" w:hAnsi="Latin Modern Math"/>
                </w:rPr>
                <m:t>N-1-n</m:t>
              </m:r>
            </m:e>
          </m:d>
        </m:oMath>
      </m:oMathPara>
    </w:p>
    <w:p w14:paraId="58E556E4" w14:textId="39A9D8D8" w:rsidR="00A92774" w:rsidRDefault="004B0D0C" w:rsidP="00B12E07">
      <w:pPr>
        <w:ind w:firstLine="480"/>
      </w:pPr>
      <w:r>
        <w:rPr>
          <w:rFonts w:hint="eastAsia"/>
        </w:rPr>
        <w:t>故有</w:t>
      </w:r>
    </w:p>
    <w:p w14:paraId="250AC149" w14:textId="66FBCB8B" w:rsidR="00A92774" w:rsidRPr="00A92774" w:rsidRDefault="0014133F" w:rsidP="00B12E07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+1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-1-n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#(12)</m:t>
              </m:r>
            </m:e>
          </m:eqArr>
        </m:oMath>
      </m:oMathPara>
    </w:p>
    <w:p w14:paraId="3F6BEF96" w14:textId="24562965" w:rsidR="00A92774" w:rsidRDefault="00A92774" w:rsidP="00B12E07">
      <w:pPr>
        <w:ind w:firstLine="480"/>
      </w:pPr>
      <w:r>
        <w:rPr>
          <w:rFonts w:hint="eastAsia"/>
        </w:rPr>
        <w:t>可见发送滤波器与接收滤波器相比仅仅是发生了一个单位的位移，忽略这一延时，完全可以认为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g</m:t>
            </m:r>
          </m:e>
          <m:sub>
            <m:r>
              <w:rPr>
                <w:rFonts w:ascii="Latin Modern Math" w:hAnsi="Latin Modern Math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>=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。</w:t>
      </w:r>
    </w:p>
    <w:p w14:paraId="4BC05BD2" w14:textId="7317A36E" w:rsidR="0012225C" w:rsidRDefault="0012225C" w:rsidP="00B12E07">
      <w:pPr>
        <w:ind w:firstLine="480"/>
      </w:pPr>
      <w:r>
        <w:br w:type="page"/>
      </w:r>
    </w:p>
    <w:p w14:paraId="2B1E922A" w14:textId="72EA9242" w:rsidR="00FC685B" w:rsidRDefault="00FC685B" w:rsidP="00FC685B">
      <w:pPr>
        <w:pStyle w:val="af4"/>
        <w:spacing w:before="163" w:after="163"/>
      </w:pPr>
      <w:bookmarkStart w:id="35" w:name="_Toc66727414"/>
      <w:r w:rsidRPr="00A5069C">
        <w:rPr>
          <w:rFonts w:hint="eastAsia"/>
        </w:rPr>
        <w:lastRenderedPageBreak/>
        <w:t>1</w:t>
      </w:r>
      <w:r w:rsidRPr="00A5069C">
        <w:t>.2.</w:t>
      </w:r>
      <w:r>
        <w:rPr>
          <w:rFonts w:eastAsia="MS Mincho"/>
          <w:lang w:eastAsia="ja-JP"/>
        </w:rPr>
        <w:t>2</w:t>
      </w:r>
      <w:r w:rsidRPr="00A5069C">
        <w:t xml:space="preserve"> </w:t>
      </w:r>
      <w:r>
        <w:rPr>
          <w:rFonts w:hint="eastAsia"/>
        </w:rPr>
        <w:t>非</w:t>
      </w:r>
      <w:r w:rsidRPr="00A5069C">
        <w:t>匹配滤波型</w:t>
      </w:r>
      <w:bookmarkEnd w:id="35"/>
    </w:p>
    <w:p w14:paraId="1DD77E3E" w14:textId="65CF66EA" w:rsidR="00875323" w:rsidRPr="00875323" w:rsidRDefault="00FC685B" w:rsidP="00875323">
      <w:pPr>
        <w:ind w:firstLine="480"/>
      </w:pPr>
      <w:r>
        <w:rPr>
          <w:rFonts w:hint="eastAsia"/>
          <w:lang w:val="ja-JP" w:bidi="ja-JP"/>
        </w:rPr>
        <w:t>相对而言，非匹配滤波型的滤波器设计起来要方便许多，只需对公</w:t>
      </w:r>
      <w:r w:rsidRPr="00FC685B">
        <w:rPr>
          <w:rFonts w:hint="eastAsia"/>
        </w:rPr>
        <w:t>式</w:t>
      </w:r>
      <w:r w:rsidRPr="00FC685B">
        <w:rPr>
          <w:rFonts w:hint="eastAsia"/>
        </w:rPr>
        <w:t>(</w:t>
      </w:r>
      <w:r w:rsidR="002033D2">
        <w:t>8</w:t>
      </w:r>
      <w:r w:rsidRPr="00FC685B">
        <w:t>)</w:t>
      </w:r>
      <w:r w:rsidRPr="00FC685B">
        <w:rPr>
          <w:rFonts w:hint="eastAsia"/>
        </w:rPr>
        <w:t>给出的</w:t>
      </w:r>
      <w:r>
        <w:rPr>
          <w:rFonts w:hint="eastAsia"/>
        </w:rPr>
        <w:t>冲激响应</w:t>
      </w:r>
      <w:r>
        <w:rPr>
          <w:rFonts w:hint="eastAsia"/>
          <w:lang w:val="ja-JP" w:bidi="ja-JP"/>
        </w:rPr>
        <w:t>以</w:t>
      </w:r>
      <m:oMath>
        <m:sSub>
          <m:sSubPr>
            <m:ctrlPr>
              <w:rPr>
                <w:rFonts w:ascii="Latin Modern Math" w:hAnsi="Latin Modern Math"/>
                <w:i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T</m:t>
            </m:r>
          </m:e>
          <m:sub>
            <m:r>
              <w:rPr>
                <w:rFonts w:ascii="Latin Modern Math" w:hAnsi="Latin Modern Math"/>
                <w:lang w:val="ja-JP" w:bidi="ja-JP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>
        <w:rPr>
          <w:rFonts w:hint="eastAsia"/>
          <w:lang w:val="ja-JP" w:bidi="ja-JP"/>
        </w:rPr>
        <w:t>为抽样间隔</w:t>
      </w:r>
      <w:r w:rsidRPr="00FC685B">
        <w:rPr>
          <w:rFonts w:hint="eastAsia"/>
        </w:rPr>
        <w:t>，以</w:t>
      </w:r>
      <m:oMath>
        <m:sSub>
          <m:sSubPr>
            <m:ctrlPr>
              <w:rPr>
                <w:rFonts w:ascii="Latin Modern Math" w:hAnsi="Latin Modern Math"/>
              </w:rPr>
            </m:ctrlPr>
          </m:sSubPr>
          <m:e>
            <m:r>
              <w:rPr>
                <w:rFonts w:ascii="Latin Modern Math" w:hAnsi="Latin Modern Math"/>
              </w:rPr>
              <m:t xml:space="preserve"> N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Pr="00FC685B">
        <w:t>为观察时间进行时域</w:t>
      </w:r>
      <w:r w:rsidRPr="00FC685B">
        <w:rPr>
          <w:rFonts w:hint="eastAsia"/>
        </w:rPr>
        <w:t>抽样截短，再</w:t>
      </w:r>
      <w:r w:rsidR="00E50A0D">
        <w:rPr>
          <w:rFonts w:hint="eastAsia"/>
        </w:rPr>
        <w:t>进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τ=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N-1</m:t>
            </m:r>
          </m:num>
          <m:den>
            <m:r>
              <w:rPr>
                <w:rFonts w:ascii="Latin Modern Math" w:hAnsi="Latin Modern Math"/>
              </w:rPr>
              <m:t>2</m:t>
            </m:r>
          </m:den>
        </m:f>
        <m:r>
          <w:rPr>
            <w:rFonts w:ascii="Latin Modern Math" w:hAnsi="Latin Modern Math"/>
          </w:rPr>
          <m:t xml:space="preserve"> </m:t>
        </m:r>
      </m:oMath>
      <w:r w:rsidR="00E50A0D">
        <w:rPr>
          <w:rFonts w:hint="eastAsia"/>
        </w:rPr>
        <w:t>的时</w:t>
      </w:r>
      <w:r w:rsidRPr="00FC685B">
        <w:rPr>
          <w:rFonts w:hint="eastAsia"/>
        </w:rPr>
        <w:t>移使之</w:t>
      </w:r>
      <w:r w:rsidR="00E50A0D">
        <w:rPr>
          <w:rFonts w:hint="eastAsia"/>
        </w:rPr>
        <w:t>成</w:t>
      </w:r>
      <w:r w:rsidRPr="00FC685B">
        <w:rPr>
          <w:rFonts w:hint="eastAsia"/>
        </w:rPr>
        <w:t>为</w:t>
      </w:r>
      <w:r w:rsidRPr="00FC685B">
        <w:rPr>
          <w:rFonts w:hint="eastAsia"/>
        </w:rPr>
        <w:t>F</w:t>
      </w:r>
      <w:r w:rsidRPr="00FC685B">
        <w:t>IR</w:t>
      </w:r>
      <w:r w:rsidRPr="00FC685B">
        <w:t>滤波器，最后</w:t>
      </w:r>
      <w:proofErr w:type="gramStart"/>
      <w:r w:rsidRPr="00FC685B">
        <w:rPr>
          <w:rFonts w:hint="eastAsia"/>
        </w:rPr>
        <w:t>进行加窗即</w:t>
      </w:r>
      <w:proofErr w:type="gramEnd"/>
      <w:r w:rsidRPr="00FC685B">
        <w:rPr>
          <w:rFonts w:hint="eastAsia"/>
        </w:rPr>
        <w:t>可</w:t>
      </w:r>
      <w:r w:rsidR="00875323">
        <w:rPr>
          <w:rFonts w:hint="eastAsia"/>
        </w:rPr>
        <w:t>，即</w:t>
      </w:r>
    </w:p>
    <w:p w14:paraId="5EA46AF6" w14:textId="409EACB2" w:rsidR="00FC685B" w:rsidRPr="00875323" w:rsidRDefault="0014133F" w:rsidP="0087532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r>
                <w:rPr>
                  <w:rFonts w:ascii="Latin Modern Math" w:hAnsi="Latin Modern Math"/>
                </w:rPr>
                <m:t>h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d>
                    <m:dPr>
                      <m:begChr m:val=""/>
                      <m:endChr m:val="|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/>
                        </w:rPr>
                        <m:t>​</m:t>
                      </m:r>
                    </m:e>
                  </m:d>
                </m:e>
                <m:sub>
                  <m:r>
                    <w:rPr>
                      <w:rFonts w:ascii="Latin Modern Math" w:hAnsi="Latin Modern Math"/>
                    </w:rPr>
                    <m:t>t=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n-τ</m:t>
                      </m:r>
                    </m:e>
                  </m:d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s</m:t>
                      </m:r>
                    </m:sub>
                  </m:sSub>
                </m:sub>
              </m:sSub>
              <m:r>
                <w:rPr>
                  <w:rFonts w:ascii="Latin Modern Math" w:hAnsi="Latin Modern Math" w:hint="eastAsia"/>
                </w:rPr>
                <m:t>·</m:t>
              </m:r>
              <m:r>
                <w:rPr>
                  <w:rFonts w:ascii="Latin Modern Math" w:hAnsi="Latin Modern Math"/>
                </w:rPr>
                <m:t>w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 xml:space="preserve"> 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0≤n≤N-1</m:t>
                  </m:r>
                </m:e>
              </m:d>
              <m:r>
                <w:rPr>
                  <w:rFonts w:ascii="Latin Modern Math" w:hAnsi="Latin Modern Math"/>
                </w:rPr>
                <m:t>#(13)</m:t>
              </m:r>
            </m:e>
          </m:eqArr>
        </m:oMath>
      </m:oMathPara>
    </w:p>
    <w:p w14:paraId="59D5997A" w14:textId="6F0ADC8D" w:rsidR="00875323" w:rsidRDefault="000E6D30" w:rsidP="00875323">
      <w:pPr>
        <w:ind w:firstLine="480"/>
      </w:pP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程序设计时要特别考虑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h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t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中分母为</w:t>
      </w:r>
      <w:r>
        <w:rPr>
          <w:rFonts w:hint="eastAsia"/>
        </w:rPr>
        <w:t>0</w:t>
      </w:r>
      <w:r>
        <w:rPr>
          <w:rFonts w:hint="eastAsia"/>
        </w:rPr>
        <w:t>的点，不然</w:t>
      </w:r>
      <w:r w:rsidR="00E73677">
        <w:rPr>
          <w:rFonts w:hint="eastAsia"/>
        </w:rPr>
        <w:t>计算过程中</w:t>
      </w:r>
      <w:r>
        <w:rPr>
          <w:rFonts w:hint="eastAsia"/>
        </w:rPr>
        <w:t>会出现</w:t>
      </w:r>
      <w:proofErr w:type="spellStart"/>
      <w:r>
        <w:rPr>
          <w:rFonts w:hint="eastAsia"/>
        </w:rPr>
        <w:t>Na</w:t>
      </w:r>
      <w:r>
        <w:t>N</w:t>
      </w:r>
      <w:proofErr w:type="spellEnd"/>
      <w:r>
        <w:rPr>
          <w:rFonts w:hint="eastAsia"/>
        </w:rPr>
        <w:t>或</w:t>
      </w:r>
      <w:r>
        <w:rPr>
          <w:rFonts w:hint="eastAsia"/>
        </w:rPr>
        <w:t>Inf</w:t>
      </w:r>
      <w:r>
        <w:rPr>
          <w:rFonts w:hint="eastAsia"/>
        </w:rPr>
        <w:t>的问题。</w:t>
      </w:r>
    </w:p>
    <w:p w14:paraId="3B081E5C" w14:textId="5093AFCD" w:rsidR="00A71E51" w:rsidRPr="00DA4939" w:rsidRDefault="00DA4939" w:rsidP="00DA4939">
      <w:pPr>
        <w:pStyle w:val="41"/>
        <w:spacing w:before="163" w:after="163"/>
      </w:pPr>
      <w:bookmarkStart w:id="36" w:name="_Toc66727415"/>
      <w:r w:rsidRPr="00DA4939">
        <w:rPr>
          <w:rFonts w:hint="eastAsia"/>
        </w:rPr>
        <w:t>1</w:t>
      </w:r>
      <w:r w:rsidRPr="00DA4939">
        <w:t>.</w:t>
      </w:r>
      <w:r w:rsidR="00F81077">
        <w:rPr>
          <w:rFonts w:eastAsia="MS Mincho"/>
          <w:lang w:eastAsia="ja-JP"/>
        </w:rPr>
        <w:t>3</w:t>
      </w:r>
      <w:r w:rsidRPr="00DA4939">
        <w:t xml:space="preserve"> </w:t>
      </w:r>
      <w:r w:rsidRPr="00DA4939">
        <w:t>符号说明</w:t>
      </w:r>
      <w:bookmarkEnd w:id="36"/>
    </w:p>
    <w:p w14:paraId="00BFB09E" w14:textId="3CEF3A0B" w:rsidR="00DA4939" w:rsidRPr="00E278C5" w:rsidRDefault="00DA4939" w:rsidP="00DA4939">
      <w:pPr>
        <w:pStyle w:val="af1"/>
      </w:pPr>
      <w:r>
        <w:rPr>
          <w:rFonts w:hint="eastAsia"/>
        </w:rPr>
        <w:t>表</w:t>
      </w:r>
      <w:r w:rsidR="0014133F">
        <w:fldChar w:fldCharType="begin"/>
      </w:r>
      <w:r w:rsidR="0014133F">
        <w:instrText xml:space="preserve"> SEQ Table \* ARABIC </w:instrText>
      </w:r>
      <w:r w:rsidR="0014133F">
        <w:fldChar w:fldCharType="separate"/>
      </w:r>
      <w:r w:rsidR="000509ED">
        <w:rPr>
          <w:noProof/>
        </w:rPr>
        <w:t>1</w:t>
      </w:r>
      <w:r w:rsidR="0014133F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主要符号说明</w:t>
      </w:r>
      <w:r>
        <w:t xml:space="preserve"> </w:t>
      </w:r>
    </w:p>
    <w:tbl>
      <w:tblPr>
        <w:tblStyle w:val="afffff"/>
        <w:tblW w:w="8997" w:type="dxa"/>
        <w:jc w:val="center"/>
        <w:tblLook w:val="04A0" w:firstRow="1" w:lastRow="0" w:firstColumn="1" w:lastColumn="0" w:noHBand="0" w:noVBand="1"/>
      </w:tblPr>
      <w:tblGrid>
        <w:gridCol w:w="2224"/>
        <w:gridCol w:w="5000"/>
        <w:gridCol w:w="1773"/>
      </w:tblGrid>
      <w:tr w:rsidR="00DA4939" w:rsidRPr="00DA4939" w14:paraId="7E87A5EB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54E75478" w14:textId="74D7EA3B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符号</w:t>
            </w:r>
          </w:p>
        </w:tc>
        <w:tc>
          <w:tcPr>
            <w:tcW w:w="500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49A06CD7" w14:textId="59B9B8E8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定义</w:t>
            </w:r>
          </w:p>
        </w:tc>
        <w:tc>
          <w:tcPr>
            <w:tcW w:w="17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2A7C52F7" w14:textId="3D1888FB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单位</w:t>
            </w:r>
          </w:p>
        </w:tc>
      </w:tr>
      <w:tr w:rsidR="00DA4939" w:rsidRPr="00DA4939" w14:paraId="5AED58C6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34F5208F" w14:textId="45DC2023" w:rsidR="00DA4939" w:rsidRPr="0068056B" w:rsidRDefault="0014133F" w:rsidP="00DA4939">
            <w:pPr>
              <w:pStyle w:val="af1"/>
              <w:spacing w:line="276" w:lineRule="auto"/>
              <w:rPr>
                <w:rFonts w:ascii="Latin Modern Math" w:hAnsi="Latin Modern Math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l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3AEECEEA" w14:textId="0751066F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待发送的比特序列</w:t>
            </w:r>
          </w:p>
        </w:tc>
        <w:tc>
          <w:tcPr>
            <w:tcW w:w="1773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7684ACFD" w14:textId="2B307AD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161FC837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C591FF" w14:textId="2AE56859" w:rsidR="00DA4939" w:rsidRPr="00DA4939" w:rsidRDefault="0014133F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 w:hint="eastAsia"/>
                        <w:sz w:val="24"/>
                        <w:szCs w:val="24"/>
                        <w:lang w:eastAsia="zh-CN"/>
                      </w:rPr>
                      <m:t>T</m:t>
                    </m:r>
                    <m:ctrlPr>
                      <w:rPr>
                        <w:rFonts w:ascii="Latin Modern Math" w:hAnsi="Latin Modern Math" w:cs="Times New Roman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7ECD82" w14:textId="6FF9944A" w:rsidR="00DA4939" w:rsidRDefault="00D039D1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对滤波器数字化时的</w:t>
            </w:r>
            <w:r w:rsidR="00DA4939">
              <w:rPr>
                <w:rFonts w:hint="eastAsia"/>
                <w:sz w:val="24"/>
                <w:szCs w:val="24"/>
                <w:lang w:eastAsia="zh-CN"/>
              </w:rPr>
              <w:t>抽样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9EE765" w14:textId="7FDF3BF1" w:rsidR="00DA4939" w:rsidRPr="0068056B" w:rsidRDefault="0068056B" w:rsidP="00DA4939">
            <w:pPr>
              <w:pStyle w:val="af1"/>
              <w:spacing w:line="276" w:lineRule="auto"/>
              <w:rPr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039D1" w:rsidRPr="00DA4939" w14:paraId="31FFDEC7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8BF92C" w14:textId="3DC5FEBF" w:rsidR="00D039D1" w:rsidRDefault="00D039D1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T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E2C675" w14:textId="27E59810" w:rsidR="00D039D1" w:rsidRDefault="00D039D1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对信号数字化时的抽样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E43632" w14:textId="6FCA7632" w:rsidR="00D039D1" w:rsidRDefault="00D039D1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5535DF55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E82AB" w14:textId="0B7C0151" w:rsidR="00DA4939" w:rsidRPr="00DA4939" w:rsidRDefault="0014133F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47E38A" w14:textId="23B47FCF" w:rsid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比特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F10411" w14:textId="3F1438DB" w:rsid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51D0E7E5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738F4D" w14:textId="7D945C4F" w:rsidR="00DA4939" w:rsidRPr="00DA4939" w:rsidRDefault="00F81DBD" w:rsidP="00DA4939">
            <w:pPr>
              <w:pStyle w:val="af1"/>
              <w:spacing w:line="276" w:lineRule="auto"/>
              <w:rPr>
                <w:rFonts w:ascii="Latin Modern Math" w:hAnsi="Latin Modern Math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d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4D61FB" w14:textId="240F4762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B487F7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DA4939" w:rsidRPr="00DA4939" w14:paraId="490D5992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5D1BE0" w14:textId="0AA7A2DA" w:rsidR="00DA4939" w:rsidRPr="00DA4939" w:rsidRDefault="00F81DBD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x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03387D" w14:textId="3B9C8401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F9B04A1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5959B5" w:rsidRPr="00DA4939" w14:paraId="6D040379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86E062" w14:textId="00ED491C" w:rsidR="005959B5" w:rsidRPr="005959B5" w:rsidRDefault="0014133F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 w:hint="eastAsia"/>
                        <w:sz w:val="24"/>
                        <w:szCs w:val="24"/>
                        <w:lang w:eastAsia="zh-CN"/>
                      </w:rPr>
                      <m:t>n</m:t>
                    </m:r>
                    <m:ctrlPr>
                      <w:rPr>
                        <w:rFonts w:ascii="Latin Modern Math" w:hAnsi="Latin Modern Math" w:cs="Times New Roman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5B0E87" w14:textId="697DD5A9" w:rsidR="005959B5" w:rsidRDefault="005959B5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零均值加性高斯白噪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34945B5" w14:textId="4CF8EE17" w:rsidR="005959B5" w:rsidRPr="00DA4939" w:rsidRDefault="005959B5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54262410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322203" w14:textId="101C1E7E" w:rsidR="00DA4939" w:rsidRPr="00DA4939" w:rsidRDefault="00F81DBD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y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4F9D1D" w14:textId="11598401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信道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F4B3B14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DA4939" w:rsidRPr="00DA4939" w14:paraId="5F436141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4263AF" w14:textId="3BDA963C" w:rsidR="00DA4939" w:rsidRPr="00DA4939" w:rsidRDefault="00F81DBD" w:rsidP="00DA4939">
            <w:pPr>
              <w:pStyle w:val="af1"/>
              <w:spacing w:line="276" w:lineRule="auto"/>
              <w:rPr>
                <w:rFonts w:ascii="Cambria" w:eastAsia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r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F723AA" w14:textId="25FDB6BD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接收滤波器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200A98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sz w:val="24"/>
                <w:szCs w:val="24"/>
              </w:rPr>
              <w:t>-</w:t>
            </w:r>
          </w:p>
        </w:tc>
      </w:tr>
      <w:tr w:rsidR="00DA4939" w:rsidRPr="00DA4939" w14:paraId="36CC20A6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F6D401" w14:textId="748463D6" w:rsidR="00DA4939" w:rsidRPr="00DA4939" w:rsidRDefault="0014133F" w:rsidP="00DA4939">
            <w:pPr>
              <w:pStyle w:val="af1"/>
              <w:spacing w:line="276" w:lineRule="auto"/>
              <w:rPr>
                <w:rFonts w:ascii="Cambria" w:eastAsia="Cambria" w:hAnsi="Cambria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2FF897" w14:textId="7EC95F8E" w:rsidR="00DA4939" w:rsidRPr="0068056B" w:rsidRDefault="0068056B" w:rsidP="00DA4939">
            <w:pPr>
              <w:pStyle w:val="af1"/>
              <w:spacing w:line="276" w:lineRule="auto"/>
              <w:rPr>
                <w:rFonts w:eastAsia="MS Mincho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单位冲激响应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960849B" w14:textId="3AF349CA" w:rsidR="00DA4939" w:rsidRPr="0068056B" w:rsidRDefault="0068056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13615963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0D6130" w14:textId="5AE5907C" w:rsidR="00DA4939" w:rsidRPr="00DA4939" w:rsidRDefault="0014133F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R</m:t>
                    </m:r>
                  </m:sub>
                </m:sSub>
                <m:d>
                  <m:d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5642F5" w14:textId="1BA17475" w:rsidR="00DA4939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接收滤波器单位冲激响应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5386A7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68056B" w:rsidRPr="00DA4939" w14:paraId="6671D088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BE49E7" w14:textId="54AEB3AA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cs="Times New Roman"/>
                    <w:sz w:val="24"/>
                    <w:szCs w:val="24"/>
                    <w:lang w:eastAsia="zh-CN"/>
                  </w:rPr>
                  <m:t>α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2624EA" w14:textId="48C3CD46" w:rsidR="0068056B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升余弦滤波器滚降系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632AE8" w14:textId="1347552D" w:rsidR="0068056B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4A1F7B" w:rsidRPr="00DA4939" w14:paraId="5C1A161D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CF781B" w14:textId="2A0393E7" w:rsidR="004A1F7B" w:rsidRPr="004A1F7B" w:rsidRDefault="004A1F7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cs="Times New Roman"/>
                    <w:sz w:val="24"/>
                    <w:szCs w:val="24"/>
                  </w:rPr>
                  <m:t>τ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3F8609" w14:textId="3AF90771" w:rsidR="004A1F7B" w:rsidRDefault="004A1F7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滤波器群延时系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060C7E" w14:textId="4C41B9B3" w:rsidR="004A1F7B" w:rsidRDefault="004A1F7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0A5A633C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205883" w14:textId="6410BDEE" w:rsidR="00DA4939" w:rsidRPr="0068056B" w:rsidRDefault="0014133F" w:rsidP="00DA4939">
            <w:pPr>
              <w:pStyle w:val="af1"/>
              <w:spacing w:line="276" w:lineRule="auto"/>
              <w:rPr>
                <w:rFonts w:ascii="Cambria" w:hAnsi="Cambria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F04427" w14:textId="6D593B5D" w:rsidR="00DA4939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68056B">
              <w:rPr>
                <w:rFonts w:hint="eastAsia"/>
                <w:sz w:val="24"/>
                <w:szCs w:val="24"/>
              </w:rPr>
              <w:t>表征升余弦滤波器的频率响应的常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73463D" w14:textId="7FD42022" w:rsidR="00DA4939" w:rsidRPr="0068056B" w:rsidRDefault="0068056B" w:rsidP="00DA4939">
            <w:pPr>
              <w:pStyle w:val="af1"/>
              <w:spacing w:line="276" w:lineRule="auto"/>
              <w:rPr>
                <w:rFonts w:eastAsiaTheme="minorEastAsia"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5959B5" w:rsidRPr="00DA4939" w14:paraId="4BBDCAFF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C38B53" w14:textId="7DEC16FE" w:rsidR="005959B5" w:rsidRPr="005959B5" w:rsidRDefault="0014133F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C4D37C" w14:textId="6B2A4A1D" w:rsidR="005959B5" w:rsidRPr="0068056B" w:rsidRDefault="005959B5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输出信号平均比特能量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F1F7D7" w14:textId="04D2CD83" w:rsidR="005959B5" w:rsidRDefault="005959B5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  <w:lang w:eastAsia="zh-CN"/>
              </w:rPr>
            </w:pPr>
            <w:r>
              <w:rPr>
                <w:rFonts w:cs="Times New Roman" w:hint="eastAsia"/>
                <w:sz w:val="24"/>
                <w:szCs w:val="24"/>
                <w:lang w:eastAsia="zh-CN"/>
              </w:rPr>
              <w:t>-</w:t>
            </w:r>
          </w:p>
        </w:tc>
      </w:tr>
      <w:tr w:rsidR="0068056B" w:rsidRPr="00DA4939" w14:paraId="3D79A6E0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723A2DE" w14:textId="67436EEF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S</m:t>
                </m:r>
                <m:r>
                  <w:rPr>
                    <w:rFonts w:ascii="Latin Modern Math" w:hAnsi="Latin Modern Math" w:cs="Times New Roman"/>
                    <w:sz w:val="24"/>
                    <w:szCs w:val="24"/>
                    <w:lang w:eastAsia="zh-CN"/>
                  </w:rPr>
                  <m:t>NR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7D2BDC89" w14:textId="0D4F6790" w:rsidR="0068056B" w:rsidRPr="0068056B" w:rsidRDefault="005959B5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信道</w:t>
            </w:r>
            <w:r w:rsidR="0068056B">
              <w:rPr>
                <w:rFonts w:hint="eastAsia"/>
                <w:sz w:val="24"/>
                <w:szCs w:val="24"/>
                <w:lang w:eastAsia="zh-CN"/>
              </w:rPr>
              <w:t>输出信号信噪比</w:t>
            </w:r>
          </w:p>
        </w:tc>
        <w:tc>
          <w:tcPr>
            <w:tcW w:w="1773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16B87553" w14:textId="6EB74EFB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dB</m:t>
                </m:r>
              </m:oMath>
            </m:oMathPara>
          </w:p>
        </w:tc>
      </w:tr>
    </w:tbl>
    <w:p w14:paraId="19DA4131" w14:textId="2F3FB7AF" w:rsidR="00F81077" w:rsidRDefault="00F81077" w:rsidP="000E6D30">
      <w:pPr>
        <w:ind w:firstLine="420"/>
        <w:rPr>
          <w:rFonts w:ascii="Consolas" w:eastAsia="宋体" w:hAnsi="Consolas" w:cs="宋体"/>
          <w:color w:val="1313EC"/>
          <w:kern w:val="0"/>
          <w:sz w:val="21"/>
          <w:szCs w:val="21"/>
        </w:rPr>
      </w:pPr>
      <w:r>
        <w:rPr>
          <w:rFonts w:ascii="Consolas" w:eastAsia="宋体" w:hAnsi="Consolas" w:cs="宋体"/>
          <w:color w:val="1313EC"/>
          <w:kern w:val="0"/>
          <w:sz w:val="21"/>
          <w:szCs w:val="21"/>
        </w:rPr>
        <w:br w:type="page"/>
      </w:r>
    </w:p>
    <w:p w14:paraId="7528E88A" w14:textId="30A676B2" w:rsidR="008B6E06" w:rsidRDefault="008B6E06" w:rsidP="008B6E06">
      <w:pPr>
        <w:pStyle w:val="31"/>
        <w:spacing w:before="163" w:after="163"/>
        <w:rPr>
          <w:lang w:eastAsia="zh-CN"/>
        </w:rPr>
      </w:pPr>
      <w:bookmarkStart w:id="37" w:name="_Toc66727416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2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 w:rsidR="00FF61A8">
        <w:rPr>
          <w:rFonts w:hint="eastAsia"/>
          <w:lang w:eastAsia="zh-CN"/>
        </w:rPr>
        <w:t>性能测试</w:t>
      </w:r>
      <w:bookmarkEnd w:id="37"/>
    </w:p>
    <w:p w14:paraId="7D2449D3" w14:textId="53F3DC48" w:rsidR="00607BF7" w:rsidRPr="00607BF7" w:rsidRDefault="00607BF7" w:rsidP="00607BF7">
      <w:pPr>
        <w:pStyle w:val="41"/>
        <w:spacing w:before="163" w:after="163"/>
      </w:pPr>
      <w:bookmarkStart w:id="38" w:name="_Toc66727417"/>
      <w:r w:rsidRPr="00607BF7">
        <w:t xml:space="preserve">2.1 </w:t>
      </w:r>
      <w:r w:rsidRPr="00607BF7">
        <w:t>滤波器性能测试</w:t>
      </w:r>
      <w:bookmarkEnd w:id="38"/>
    </w:p>
    <w:p w14:paraId="5E47D95B" w14:textId="096AC6E2" w:rsidR="00FF61A8" w:rsidRDefault="00FF61A8" w:rsidP="00FF61A8">
      <w:pPr>
        <w:ind w:firstLine="480"/>
      </w:pPr>
      <w:r>
        <w:rPr>
          <w:rFonts w:hint="eastAsia"/>
          <w:lang w:val="ja-JP" w:bidi="ja-JP"/>
        </w:rPr>
        <w:t>依据原理进行滤波器设计，若设</w:t>
      </w:r>
      <w:r w:rsidR="003B5FCE">
        <w:rPr>
          <w:rFonts w:hint="eastAsia"/>
          <w:lang w:val="ja-JP" w:bidi="ja-JP"/>
        </w:rPr>
        <w:t>平方根升余弦与升余弦滚降滤波器的参数均为</w:t>
      </w:r>
      <m:oMath>
        <m:r>
          <w:rPr>
            <w:rFonts w:ascii="Latin Modern Math" w:hAnsi="Latin Modern Math"/>
            <w:lang w:val="ja-JP" w:bidi="ja-JP"/>
          </w:rPr>
          <m:t xml:space="preserve"> α </m:t>
        </m:r>
      </m:oMath>
      <w:r w:rsidR="003B5FCE">
        <w:rPr>
          <w:rFonts w:hint="eastAsia"/>
          <w:lang w:val="ja-JP" w:bidi="ja-JP"/>
        </w:rPr>
        <w:t>=</w:t>
      </w:r>
      <w:r w:rsidR="003B5FCE">
        <w:rPr>
          <w:rFonts w:eastAsia="MS Mincho"/>
          <w:lang w:val="ja-JP" w:eastAsia="ja-JP" w:bidi="ja-JP"/>
        </w:rPr>
        <w:t xml:space="preserve"> 0.8</w:t>
      </w:r>
      <w:r w:rsidR="003B5FCE">
        <w:rPr>
          <w:rFonts w:asciiTheme="minorEastAsia" w:hAnsiTheme="minorEastAsia" w:hint="eastAsia"/>
          <w:lang w:val="ja-JP" w:bidi="ja-JP"/>
        </w:rPr>
        <w:t>，</w:t>
      </w:r>
      <w:r w:rsidR="003B5FCE" w:rsidRPr="003B5FCE">
        <w:t>滤波器</w:t>
      </w:r>
      <w:r w:rsidR="003B5FCE">
        <w:rPr>
          <w:rFonts w:hint="eastAsia"/>
        </w:rPr>
        <w:t>阶数</w:t>
      </w:r>
      <w:r w:rsidR="003B5FCE">
        <w:rPr>
          <w:rFonts w:hint="eastAsia"/>
        </w:rPr>
        <w:t>N</w:t>
      </w:r>
      <w:r w:rsidR="003B5FCE">
        <w:t>=35</w:t>
      </w:r>
      <w:r w:rsidR="003B5FCE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T=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w:rPr>
            <w:rFonts w:ascii="Latin Modern Math" w:hAnsi="Latin Modern Math"/>
          </w:rPr>
          <m:t xml:space="preserve">=1 </m:t>
        </m:r>
      </m:oMath>
      <w:r w:rsidR="003B5FCE">
        <w:rPr>
          <w:rFonts w:hint="eastAsia"/>
        </w:rPr>
        <w:t>则二者的冲激响应及幅频特性如下图</w:t>
      </w:r>
    </w:p>
    <w:p w14:paraId="0AE267B0" w14:textId="3DA6802F" w:rsidR="003B5FCE" w:rsidRDefault="00644022" w:rsidP="00644022">
      <w:pPr>
        <w:pStyle w:val="af"/>
        <w:rPr>
          <w:rFonts w:eastAsia="MS Mincho"/>
          <w:lang w:eastAsia="ja-JP"/>
        </w:rPr>
      </w:pPr>
      <w:r w:rsidRPr="00644022">
        <w:rPr>
          <w:rFonts w:hint="eastAsia"/>
          <w:lang w:eastAsia="ja-JP"/>
        </w:rPr>
        <w:drawing>
          <wp:inline distT="0" distB="0" distL="0" distR="0" wp14:anchorId="5F88D0EE" wp14:editId="1E506DBD">
            <wp:extent cx="1920153" cy="144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15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B5FCE" w:rsidRPr="003B5FCE">
        <w:rPr>
          <w:rFonts w:hint="eastAsia"/>
          <w:lang w:eastAsia="ja-JP"/>
        </w:rPr>
        <w:drawing>
          <wp:inline distT="0" distB="0" distL="0" distR="0" wp14:anchorId="7097E3C7" wp14:editId="1917758F">
            <wp:extent cx="1919847" cy="1440000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9847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44022">
        <w:rPr>
          <w:rFonts w:hint="eastAsia"/>
          <w:lang w:eastAsia="ja-JP"/>
        </w:rPr>
        <w:drawing>
          <wp:inline distT="0" distB="0" distL="0" distR="0" wp14:anchorId="4E56B4EF" wp14:editId="60387055">
            <wp:extent cx="1920382" cy="1440000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382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44022">
        <w:rPr>
          <w:rFonts w:hint="eastAsia"/>
          <w:lang w:eastAsia="ja-JP"/>
        </w:rPr>
        <w:drawing>
          <wp:inline distT="0" distB="0" distL="0" distR="0" wp14:anchorId="510D3CBC" wp14:editId="33132434">
            <wp:extent cx="1920153" cy="1440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15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44022">
        <w:rPr>
          <w:rFonts w:hint="eastAsia"/>
          <w:lang w:eastAsia="ja-JP"/>
        </w:rPr>
        <w:drawing>
          <wp:inline distT="0" distB="0" distL="0" distR="0" wp14:anchorId="607477EB" wp14:editId="3CE2FCD8">
            <wp:extent cx="1921374" cy="1440000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4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44022">
        <w:rPr>
          <w:rFonts w:hint="eastAsia"/>
          <w:lang w:eastAsia="ja-JP"/>
        </w:rPr>
        <w:drawing>
          <wp:inline distT="0" distB="0" distL="0" distR="0" wp14:anchorId="3A6E858A" wp14:editId="529873FD">
            <wp:extent cx="1920153" cy="1440000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15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06BA8" w14:textId="706D1402" w:rsidR="00644022" w:rsidRDefault="00644022" w:rsidP="00644022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滤波器冲激响应与幅频特性</w:t>
      </w:r>
    </w:p>
    <w:p w14:paraId="1D6600A9" w14:textId="23A85E2A" w:rsidR="00742D8E" w:rsidRDefault="00644022" w:rsidP="00644022">
      <w:pPr>
        <w:ind w:firstLine="480"/>
      </w:pPr>
      <w:r>
        <w:rPr>
          <w:rFonts w:hint="eastAsia"/>
        </w:rPr>
        <w:t>从时域上看，两种滤波器均为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，均满足</w:t>
      </w:r>
      <w:r w:rsidR="00AB3459">
        <w:rPr>
          <w:rFonts w:hint="eastAsia"/>
        </w:rPr>
        <w:t>线性相位</w:t>
      </w:r>
      <w:r>
        <w:rPr>
          <w:rFonts w:hint="eastAsia"/>
        </w:rPr>
        <w:t>条件。从频域上看，升余弦滤波器由于使用</w:t>
      </w:r>
      <w:r w:rsidR="00AE05F1">
        <w:rPr>
          <w:rFonts w:hint="eastAsia"/>
        </w:rPr>
        <w:t>了</w:t>
      </w:r>
      <w:r>
        <w:rPr>
          <w:rFonts w:hint="eastAsia"/>
        </w:rPr>
        <w:t>窗函数法从时域出发进行设计，故频域更为平滑，而平方根升余弦滤波器使用了频率抽样法，故可明显看出设计过程中插值的痕迹。</w:t>
      </w:r>
    </w:p>
    <w:p w14:paraId="155C17A7" w14:textId="025BF8D7" w:rsidR="00644022" w:rsidRDefault="00E45AD1" w:rsidP="00644022">
      <w:pPr>
        <w:ind w:firstLine="480"/>
      </w:pPr>
      <w:r>
        <w:rPr>
          <w:rFonts w:hint="eastAsia"/>
        </w:rPr>
        <w:t>插值的过程通过下面这张图可以更直观地看出：</w:t>
      </w:r>
    </w:p>
    <w:p w14:paraId="5B11248D" w14:textId="7911D2BF" w:rsidR="00E45AD1" w:rsidRDefault="00E45AD1" w:rsidP="00E45AD1">
      <w:pPr>
        <w:pStyle w:val="af"/>
        <w:keepNext/>
      </w:pPr>
      <w:r w:rsidRPr="00E45AD1">
        <w:drawing>
          <wp:inline distT="0" distB="0" distL="0" distR="0" wp14:anchorId="7EF03451" wp14:editId="680FB364">
            <wp:extent cx="2160429" cy="1620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429" cy="1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2E045" w14:textId="0EA9D808" w:rsidR="00E45AD1" w:rsidRDefault="00E45AD1" w:rsidP="00E45AD1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频率抽样法的演示</w:t>
      </w:r>
    </w:p>
    <w:p w14:paraId="3F95CC88" w14:textId="6A1D06FB" w:rsidR="00E45AD1" w:rsidRDefault="00E45AD1" w:rsidP="00E45AD1">
      <w:pPr>
        <w:ind w:firstLine="480"/>
      </w:pPr>
      <w:r>
        <w:rPr>
          <w:rFonts w:hint="eastAsia"/>
        </w:rPr>
        <w:t>根据前面原理所述，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的群延时为</w:t>
      </w:r>
      <w:r w:rsidRPr="00E45AD1">
        <w:rPr>
          <w:rFonts w:hint="eastAsia"/>
          <w:i/>
        </w:rPr>
        <w:t xml:space="preserve"> </w:t>
      </w:r>
      <m:oMath>
        <m:r>
          <w:rPr>
            <w:rFonts w:ascii="Latin Modern Math" w:hAnsi="Latin Modern Math"/>
          </w:rPr>
          <m:t>τ=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N-1</m:t>
            </m:r>
          </m:num>
          <m:den>
            <m:r>
              <w:rPr>
                <w:rFonts w:ascii="Latin Modern Math" w:hAnsi="Latin Modern Math"/>
              </w:rPr>
              <m:t>2</m:t>
            </m:r>
          </m:den>
        </m:f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这里</w:t>
      </w:r>
      <w:r w:rsidR="00222216">
        <w:rPr>
          <w:rFonts w:hint="eastAsia"/>
        </w:rPr>
        <w:t>的</w:t>
      </w:r>
      <w:r>
        <w:rPr>
          <w:rFonts w:hint="eastAsia"/>
        </w:rPr>
        <w:t>N</w:t>
      </w:r>
      <w:r>
        <w:t>=35</w:t>
      </w:r>
      <w:r>
        <w:rPr>
          <w:rFonts w:hint="eastAsia"/>
        </w:rPr>
        <w:t>，</w:t>
      </w:r>
      <w:proofErr w:type="gramStart"/>
      <w:r>
        <w:rPr>
          <w:rFonts w:hint="eastAsia"/>
        </w:rPr>
        <w:t>故群延时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t>7</w:t>
      </w:r>
      <w:r>
        <w:rPr>
          <w:rFonts w:hint="eastAsia"/>
        </w:rPr>
        <w:t>。</w:t>
      </w:r>
    </w:p>
    <w:p w14:paraId="736AD2DF" w14:textId="5C40DB88" w:rsidR="00E45AD1" w:rsidRDefault="00E45AD1" w:rsidP="00E45AD1">
      <w:pPr>
        <w:ind w:firstLine="480"/>
      </w:pPr>
      <w:r>
        <w:rPr>
          <w:rFonts w:hint="eastAsia"/>
        </w:rPr>
        <w:t>改变滤波器</w:t>
      </w:r>
      <w:proofErr w:type="gramStart"/>
      <w:r>
        <w:rPr>
          <w:rFonts w:hint="eastAsia"/>
        </w:rPr>
        <w:t>的阶数</w:t>
      </w:r>
      <w:proofErr w:type="gramEnd"/>
      <w:r w:rsidR="00742D8E">
        <w:rPr>
          <w:rFonts w:hint="eastAsia"/>
        </w:rPr>
        <w:t>N</w:t>
      </w:r>
      <w:r>
        <w:rPr>
          <w:rFonts w:hint="eastAsia"/>
        </w:rPr>
        <w:t>与滚降系数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α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测试其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零点带宽</w:t>
      </w:r>
      <w:r w:rsidR="00222216">
        <w:rPr>
          <w:rFonts w:hint="eastAsia"/>
        </w:rPr>
        <w:t>（单位为</w:t>
      </w:r>
      <w:r w:rsidR="00222216">
        <w:rPr>
          <w:rFonts w:hint="eastAsia"/>
        </w:rPr>
        <w:t>Hz</w:t>
      </w:r>
      <w:r w:rsidR="00222216">
        <w:rPr>
          <w:rFonts w:hint="eastAsia"/>
        </w:rPr>
        <w:t>）</w:t>
      </w:r>
      <w:r>
        <w:rPr>
          <w:rFonts w:hint="eastAsia"/>
        </w:rPr>
        <w:t>与第一旁瓣衰</w:t>
      </w:r>
      <w:r>
        <w:rPr>
          <w:rFonts w:hint="eastAsia"/>
        </w:rPr>
        <w:lastRenderedPageBreak/>
        <w:t>减</w:t>
      </w:r>
      <w:r w:rsidR="00222216">
        <w:rPr>
          <w:rFonts w:hint="eastAsia"/>
        </w:rPr>
        <w:t>（单位为</w:t>
      </w:r>
      <w:r w:rsidR="00222216">
        <w:rPr>
          <w:rFonts w:hint="eastAsia"/>
        </w:rPr>
        <w:t>d</w:t>
      </w:r>
      <w:r w:rsidR="00222216">
        <w:t>B</w:t>
      </w:r>
      <w:r w:rsidR="00222216">
        <w:rPr>
          <w:rFonts w:hint="eastAsia"/>
        </w:rPr>
        <w:t>）</w:t>
      </w:r>
      <w:r>
        <w:rPr>
          <w:rFonts w:hint="eastAsia"/>
        </w:rPr>
        <w:t>，得到结果如下</w:t>
      </w:r>
      <w:r w:rsidR="00091F2E">
        <w:rPr>
          <w:rFonts w:hint="eastAsia"/>
        </w:rPr>
        <w:t>（测试方法详见</w:t>
      </w:r>
      <w:r w:rsidR="00091F2E">
        <w:rPr>
          <w:rFonts w:hint="eastAsia"/>
        </w:rPr>
        <w:t>3</w:t>
      </w:r>
      <w:r w:rsidR="00091F2E">
        <w:t>.2</w:t>
      </w:r>
      <w:r w:rsidR="00091F2E">
        <w:rPr>
          <w:rFonts w:hint="eastAsia"/>
        </w:rPr>
        <w:t>节）</w:t>
      </w:r>
    </w:p>
    <w:p w14:paraId="48DDD3F6" w14:textId="44C01B80" w:rsidR="00FE249B" w:rsidRDefault="00222216" w:rsidP="00222216">
      <w:pPr>
        <w:pStyle w:val="af1"/>
      </w:pPr>
      <w:r>
        <w:rPr>
          <w:rFonts w:hint="eastAsia"/>
        </w:rPr>
        <w:t>表</w:t>
      </w:r>
      <w:r>
        <w:rPr>
          <w:rFonts w:hint="eastAsia"/>
        </w:rPr>
        <w:t xml:space="preserve">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2.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平方根升余弦滚降滤波器测试结果</w:t>
      </w:r>
    </w:p>
    <w:tbl>
      <w:tblPr>
        <w:tblStyle w:val="afffff"/>
        <w:tblW w:w="10895" w:type="dxa"/>
        <w:jc w:val="center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0"/>
        <w:gridCol w:w="1998"/>
        <w:gridCol w:w="817"/>
        <w:gridCol w:w="818"/>
        <w:gridCol w:w="818"/>
        <w:gridCol w:w="817"/>
        <w:gridCol w:w="818"/>
        <w:gridCol w:w="818"/>
        <w:gridCol w:w="817"/>
        <w:gridCol w:w="818"/>
        <w:gridCol w:w="818"/>
        <w:gridCol w:w="818"/>
      </w:tblGrid>
      <w:tr w:rsidR="00313D63" w:rsidRPr="00FE249B" w14:paraId="67401072" w14:textId="61E4F5E9" w:rsidTr="00222216">
        <w:trPr>
          <w:trHeight w:val="519"/>
          <w:jc w:val="center"/>
        </w:trPr>
        <w:tc>
          <w:tcPr>
            <w:tcW w:w="720" w:type="dxa"/>
            <w:vMerge w:val="restart"/>
            <w:tcBorders>
              <w:top w:val="thinThickMediumGap" w:sz="24" w:space="0" w:color="auto"/>
            </w:tcBorders>
            <w:vAlign w:val="center"/>
          </w:tcPr>
          <w:p w14:paraId="318ACED6" w14:textId="1680F2ED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sz w:val="22"/>
                <w:lang w:eastAsia="zh-CN"/>
              </w:rPr>
              <w:t>N=35</w:t>
            </w:r>
          </w:p>
        </w:tc>
        <w:tc>
          <w:tcPr>
            <w:tcW w:w="1998" w:type="dxa"/>
            <w:tcBorders>
              <w:top w:val="thinThickMediumGap" w:sz="24" w:space="0" w:color="auto"/>
            </w:tcBorders>
            <w:vAlign w:val="center"/>
          </w:tcPr>
          <w:p w14:paraId="6A2F285E" w14:textId="79AE5F4C" w:rsidR="00FE249B" w:rsidRPr="00FE249B" w:rsidRDefault="00FE249B" w:rsidP="00FE249B">
            <w:pPr>
              <w:ind w:firstLineChars="0" w:firstLine="0"/>
              <w:jc w:val="center"/>
              <w:rPr>
                <w:rFonts w:eastAsia="MS Mincho"/>
                <w:i/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2E2C97C2" w14:textId="57407A42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7FC6BFBF" w14:textId="1ACDFDFD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06B6ED2A" w14:textId="6C6E4394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32B51197" w14:textId="07C40902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6770A392" w14:textId="6BE8A60E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7697BBEE" w14:textId="263136A3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268E46F8" w14:textId="7B311A53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7F1E8033" w14:textId="262A855D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7369DBAD" w14:textId="270F88F5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27BAE8B4" w14:textId="72B6338E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313D63" w:rsidRPr="00FE249B" w14:paraId="16985641" w14:textId="487DFAEF" w:rsidTr="00222216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</w:tcBorders>
          </w:tcPr>
          <w:p w14:paraId="3579D90C" w14:textId="77777777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</w:tcBorders>
            <w:vAlign w:val="center"/>
          </w:tcPr>
          <w:p w14:paraId="1FC3E1A6" w14:textId="2CFD0788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38B456ED" w14:textId="21C215D3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43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79778FB8" w14:textId="25920205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62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7AD18CF0" w14:textId="3BDBF1DC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72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5418C035" w14:textId="5262BF9F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80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5492962E" w14:textId="3F55F626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9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5C0D3078" w14:textId="6A196DB6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199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6E2B9DCB" w14:textId="69C54446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22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5505B098" w14:textId="24C6F4A7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22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66724FD2" w14:textId="202705AA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260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24108FD9" w14:textId="0F03CEF3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0.258</w:t>
            </w:r>
          </w:p>
        </w:tc>
      </w:tr>
      <w:tr w:rsidR="00313D63" w:rsidRPr="00FE249B" w14:paraId="1C9D5899" w14:textId="2A6B3653" w:rsidTr="00222216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  <w:bottom w:val="single" w:sz="8" w:space="0" w:color="auto"/>
            </w:tcBorders>
          </w:tcPr>
          <w:p w14:paraId="71D788A2" w14:textId="77777777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  <w:bottom w:val="single" w:sz="8" w:space="0" w:color="auto"/>
            </w:tcBorders>
            <w:vAlign w:val="center"/>
          </w:tcPr>
          <w:p w14:paraId="6D31B289" w14:textId="69F5B10F" w:rsidR="00FE249B" w:rsidRPr="00FE249B" w:rsidRDefault="00FE249B" w:rsidP="00FE249B">
            <w:pPr>
              <w:ind w:firstLineChars="0" w:firstLine="0"/>
              <w:jc w:val="center"/>
              <w:rPr>
                <w:rFonts w:eastAsia="MS Mincho"/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 w:rsidR="00313D63">
              <w:rPr>
                <w:rFonts w:hint="eastAsia"/>
                <w:sz w:val="22"/>
                <w:lang w:eastAsia="zh-CN"/>
              </w:rPr>
              <w:t>(</w:t>
            </w:r>
            <w:r w:rsidR="00313D63"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269B1115" w14:textId="58712C9A" w:rsidR="00FE249B" w:rsidRPr="00FE249B" w:rsidRDefault="000509ED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6.1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25EB07E8" w14:textId="1F7E2AB8" w:rsidR="00FE249B" w:rsidRPr="00FE249B" w:rsidRDefault="000509ED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3.11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449B0860" w14:textId="35D9E36C" w:rsidR="00FE249B" w:rsidRPr="00FE249B" w:rsidRDefault="000509ED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9.92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0A9D3474" w14:textId="0D7C30D8" w:rsidR="00FE249B" w:rsidRPr="00FE249B" w:rsidRDefault="000509ED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5.57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4BF1F6FE" w14:textId="688391E0" w:rsidR="00FE249B" w:rsidRPr="00FE249B" w:rsidRDefault="000509ED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5</w:t>
            </w:r>
            <w:r>
              <w:rPr>
                <w:sz w:val="22"/>
                <w:lang w:eastAsia="zh-CN"/>
              </w:rPr>
              <w:t>1.4</w:t>
            </w:r>
            <w:r w:rsidR="00313D63">
              <w:rPr>
                <w:sz w:val="22"/>
                <w:lang w:eastAsia="zh-CN"/>
              </w:rPr>
              <w:t>0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5CA81A43" w14:textId="6B68E517" w:rsidR="00FE249B" w:rsidRPr="00FE249B" w:rsidRDefault="00313D63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0.65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3ED004C1" w14:textId="7F0B8F47" w:rsidR="00FE249B" w:rsidRPr="00FE249B" w:rsidRDefault="00313D63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4</w:t>
            </w:r>
            <w:r>
              <w:rPr>
                <w:sz w:val="22"/>
                <w:lang w:eastAsia="zh-CN"/>
              </w:rPr>
              <w:t>9.10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06C08D71" w14:textId="0AE5A37F" w:rsidR="00FE249B" w:rsidRPr="00FE249B" w:rsidRDefault="00313D63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4.77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53F1AE95" w14:textId="5231CBB0" w:rsidR="00FE249B" w:rsidRPr="00FE249B" w:rsidRDefault="00313D63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5</w:t>
            </w:r>
            <w:r>
              <w:rPr>
                <w:sz w:val="22"/>
                <w:lang w:eastAsia="zh-CN"/>
              </w:rPr>
              <w:t>6.94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6E0FD45C" w14:textId="23268237" w:rsidR="00FE249B" w:rsidRPr="00FE249B" w:rsidRDefault="00313D63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8.94</w:t>
            </w:r>
          </w:p>
        </w:tc>
      </w:tr>
      <w:tr w:rsidR="00313D63" w:rsidRPr="00FE249B" w14:paraId="7110A5F1" w14:textId="7052AED3" w:rsidTr="00222216">
        <w:trPr>
          <w:trHeight w:val="519"/>
          <w:jc w:val="center"/>
        </w:trPr>
        <w:tc>
          <w:tcPr>
            <w:tcW w:w="720" w:type="dxa"/>
            <w:vMerge w:val="restart"/>
            <w:tcBorders>
              <w:top w:val="single" w:sz="8" w:space="0" w:color="auto"/>
            </w:tcBorders>
            <w:vAlign w:val="center"/>
          </w:tcPr>
          <w:p w14:paraId="7672A41C" w14:textId="6404912D" w:rsidR="00FE249B" w:rsidRPr="00FE249B" w:rsidRDefault="00FE249B" w:rsidP="00FE249B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sz w:val="22"/>
                <w:lang w:eastAsia="zh-CN"/>
              </w:rPr>
              <w:t>N=45</w:t>
            </w:r>
          </w:p>
        </w:tc>
        <w:tc>
          <w:tcPr>
            <w:tcW w:w="1998" w:type="dxa"/>
            <w:tcBorders>
              <w:top w:val="single" w:sz="8" w:space="0" w:color="auto"/>
            </w:tcBorders>
            <w:vAlign w:val="center"/>
          </w:tcPr>
          <w:p w14:paraId="5B5CB5C1" w14:textId="53E9A2B5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0EB59498" w14:textId="4513D504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671238C6" w14:textId="24DFDD6F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4118EE8E" w14:textId="3B3EC324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74848344" w14:textId="71D1116B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1AACC510" w14:textId="7C9631CD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19D55B10" w14:textId="29017019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0B08CCA8" w14:textId="373634D7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03F9330E" w14:textId="3595FA11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785D6C6" w14:textId="55A72F79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2F09D9F3" w14:textId="09D511DF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313D63" w:rsidRPr="00FE249B" w14:paraId="1905EE63" w14:textId="77777777" w:rsidTr="00222216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</w:tcBorders>
          </w:tcPr>
          <w:p w14:paraId="0730E153" w14:textId="77777777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</w:tcBorders>
            <w:vAlign w:val="center"/>
          </w:tcPr>
          <w:p w14:paraId="7940CF04" w14:textId="69026D39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4652D08D" w14:textId="07D71B13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47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7217940D" w14:textId="24C8F977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56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0D97A6F8" w14:textId="4B2ED80C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78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0DED2F78" w14:textId="4F4DBEC9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78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5F42CAFC" w14:textId="550D8087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9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20720ED3" w14:textId="50729130" w:rsidR="00313D63" w:rsidRPr="00FE249B" w:rsidRDefault="00313D63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</w:t>
            </w:r>
            <w:r w:rsidR="00462F6B">
              <w:rPr>
                <w:sz w:val="22"/>
                <w:lang w:eastAsia="zh-CN"/>
              </w:rPr>
              <w:t>199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52AF6FFF" w14:textId="2CF065CE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0.223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2F685E15" w14:textId="13427444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0.22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51EE1A4E" w14:textId="12E7D94C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0.244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3673F189" w14:textId="58EA3C6B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0.262</w:t>
            </w:r>
          </w:p>
        </w:tc>
      </w:tr>
      <w:tr w:rsidR="00313D63" w:rsidRPr="00FE249B" w14:paraId="615417CD" w14:textId="77777777" w:rsidTr="00222216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  <w:bottom w:val="single" w:sz="8" w:space="0" w:color="auto"/>
            </w:tcBorders>
          </w:tcPr>
          <w:p w14:paraId="52B987B4" w14:textId="77777777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  <w:bottom w:val="single" w:sz="8" w:space="0" w:color="auto"/>
            </w:tcBorders>
            <w:vAlign w:val="center"/>
          </w:tcPr>
          <w:p w14:paraId="3297E905" w14:textId="350A9161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08D33C7C" w14:textId="3E73EBA7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5.16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2AC42875" w14:textId="5035F14F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1.58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4250C7F3" w14:textId="6316E565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4</w:t>
            </w:r>
            <w:r>
              <w:rPr>
                <w:sz w:val="22"/>
                <w:lang w:eastAsia="zh-CN"/>
              </w:rPr>
              <w:t>1.74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30139F01" w14:textId="34D268AA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6.04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7BC7A826" w14:textId="468BAC2E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4</w:t>
            </w:r>
            <w:r>
              <w:rPr>
                <w:sz w:val="22"/>
                <w:lang w:eastAsia="zh-CN"/>
              </w:rPr>
              <w:t>1.94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58AC240" w14:textId="470DFB32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7.05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274AE240" w14:textId="5BCAE8E3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37.48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7ED67249" w14:textId="2118630D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38.47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03EB4DD7" w14:textId="7D707271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35.81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7515D332" w14:textId="123ABB40" w:rsidR="00313D63" w:rsidRPr="00FE249B" w:rsidRDefault="00462F6B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sz w:val="22"/>
                <w:lang w:eastAsia="zh-CN"/>
              </w:rPr>
              <w:t>47.98</w:t>
            </w:r>
          </w:p>
        </w:tc>
      </w:tr>
      <w:tr w:rsidR="00313D63" w:rsidRPr="00FE249B" w14:paraId="7E2F3E8F" w14:textId="77777777" w:rsidTr="00222216">
        <w:trPr>
          <w:trHeight w:val="519"/>
          <w:jc w:val="center"/>
        </w:trPr>
        <w:tc>
          <w:tcPr>
            <w:tcW w:w="720" w:type="dxa"/>
            <w:vMerge w:val="restart"/>
            <w:tcBorders>
              <w:top w:val="single" w:sz="8" w:space="0" w:color="auto"/>
            </w:tcBorders>
            <w:vAlign w:val="center"/>
          </w:tcPr>
          <w:p w14:paraId="6E7A25B7" w14:textId="2A2C8869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sz w:val="22"/>
                <w:lang w:eastAsia="zh-CN"/>
              </w:rPr>
              <w:t>N=55</w:t>
            </w:r>
          </w:p>
        </w:tc>
        <w:tc>
          <w:tcPr>
            <w:tcW w:w="1998" w:type="dxa"/>
            <w:tcBorders>
              <w:top w:val="single" w:sz="8" w:space="0" w:color="auto"/>
            </w:tcBorders>
            <w:vAlign w:val="center"/>
          </w:tcPr>
          <w:p w14:paraId="5F05D5F7" w14:textId="1FAE0F37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7DEE4190" w14:textId="738A6521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3856338A" w14:textId="1F568D04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E040348" w14:textId="566C86D4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5AFECC4D" w14:textId="1C7D4B95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7BF09C6E" w14:textId="0DC9616F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8AE2ED5" w14:textId="01AB8BB0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2D47796C" w14:textId="2D1A806F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2A09E81F" w14:textId="6CBDDD38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91AB677" w14:textId="4ADC9558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70D6DED3" w14:textId="0B5A2F4F" w:rsidR="00FE249B" w:rsidRPr="00FE249B" w:rsidRDefault="00FE249B" w:rsidP="00FE249B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313D63" w:rsidRPr="00FE249B" w14:paraId="60E2A999" w14:textId="77777777" w:rsidTr="00222216">
        <w:trPr>
          <w:trHeight w:val="519"/>
          <w:jc w:val="center"/>
        </w:trPr>
        <w:tc>
          <w:tcPr>
            <w:tcW w:w="720" w:type="dxa"/>
            <w:vMerge/>
          </w:tcPr>
          <w:p w14:paraId="13CE67FD" w14:textId="77777777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vAlign w:val="center"/>
          </w:tcPr>
          <w:p w14:paraId="70780D54" w14:textId="62C878A4" w:rsidR="00313D63" w:rsidRPr="00FE249B" w:rsidRDefault="00313D63" w:rsidP="00313D63">
            <w:pPr>
              <w:ind w:firstLineChars="0" w:firstLine="0"/>
              <w:jc w:val="center"/>
              <w:rPr>
                <w:rFonts w:eastAsia="宋体"/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vAlign w:val="center"/>
          </w:tcPr>
          <w:p w14:paraId="48A4471A" w14:textId="1DC4FDB1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</w:t>
            </w: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47</w:t>
            </w:r>
          </w:p>
        </w:tc>
        <w:tc>
          <w:tcPr>
            <w:tcW w:w="818" w:type="dxa"/>
            <w:vAlign w:val="center"/>
          </w:tcPr>
          <w:p w14:paraId="61488663" w14:textId="75753710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64</w:t>
            </w:r>
          </w:p>
        </w:tc>
        <w:tc>
          <w:tcPr>
            <w:tcW w:w="818" w:type="dxa"/>
            <w:vAlign w:val="center"/>
          </w:tcPr>
          <w:p w14:paraId="36586AEB" w14:textId="7B0A101A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64</w:t>
            </w:r>
          </w:p>
        </w:tc>
        <w:tc>
          <w:tcPr>
            <w:tcW w:w="817" w:type="dxa"/>
            <w:vAlign w:val="center"/>
          </w:tcPr>
          <w:p w14:paraId="790A82DF" w14:textId="25FE375F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82</w:t>
            </w:r>
          </w:p>
        </w:tc>
        <w:tc>
          <w:tcPr>
            <w:tcW w:w="818" w:type="dxa"/>
            <w:vAlign w:val="center"/>
          </w:tcPr>
          <w:p w14:paraId="234BAC7C" w14:textId="306304DF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03</w:t>
            </w:r>
          </w:p>
        </w:tc>
        <w:tc>
          <w:tcPr>
            <w:tcW w:w="818" w:type="dxa"/>
            <w:vAlign w:val="center"/>
          </w:tcPr>
          <w:p w14:paraId="2924D41C" w14:textId="0D559D2B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99</w:t>
            </w:r>
          </w:p>
        </w:tc>
        <w:tc>
          <w:tcPr>
            <w:tcW w:w="817" w:type="dxa"/>
            <w:vAlign w:val="center"/>
          </w:tcPr>
          <w:p w14:paraId="04E9FF75" w14:textId="397E4E1F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19</w:t>
            </w:r>
          </w:p>
        </w:tc>
        <w:tc>
          <w:tcPr>
            <w:tcW w:w="818" w:type="dxa"/>
            <w:vAlign w:val="center"/>
          </w:tcPr>
          <w:p w14:paraId="1FF9D158" w14:textId="0F5438D2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36</w:t>
            </w:r>
          </w:p>
        </w:tc>
        <w:tc>
          <w:tcPr>
            <w:tcW w:w="818" w:type="dxa"/>
            <w:vAlign w:val="center"/>
          </w:tcPr>
          <w:p w14:paraId="4DE0EC64" w14:textId="3A036CF2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38</w:t>
            </w:r>
          </w:p>
        </w:tc>
        <w:tc>
          <w:tcPr>
            <w:tcW w:w="818" w:type="dxa"/>
            <w:vAlign w:val="center"/>
          </w:tcPr>
          <w:p w14:paraId="48D9A6D9" w14:textId="6DB1483B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54</w:t>
            </w:r>
          </w:p>
        </w:tc>
      </w:tr>
      <w:tr w:rsidR="00313D63" w:rsidRPr="00FE249B" w14:paraId="142BB753" w14:textId="77777777" w:rsidTr="00222216">
        <w:trPr>
          <w:trHeight w:val="519"/>
          <w:jc w:val="center"/>
        </w:trPr>
        <w:tc>
          <w:tcPr>
            <w:tcW w:w="720" w:type="dxa"/>
            <w:vMerge/>
            <w:tcBorders>
              <w:bottom w:val="single" w:sz="12" w:space="0" w:color="auto"/>
            </w:tcBorders>
          </w:tcPr>
          <w:p w14:paraId="0B38A802" w14:textId="77777777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bottom w:val="single" w:sz="12" w:space="0" w:color="auto"/>
            </w:tcBorders>
            <w:vAlign w:val="center"/>
          </w:tcPr>
          <w:p w14:paraId="179214DE" w14:textId="21E3DD60" w:rsidR="00313D63" w:rsidRPr="00FE249B" w:rsidRDefault="00313D63" w:rsidP="00313D63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5A374EB5" w14:textId="62168904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9.29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16D3493A" w14:textId="4BE81097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8.98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42ACF6E2" w14:textId="10E19EBD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3.36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00881A84" w14:textId="518793D8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1.97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006DE857" w14:textId="2CC25410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4</w:t>
            </w:r>
            <w:r>
              <w:rPr>
                <w:sz w:val="22"/>
                <w:lang w:eastAsia="zh-CN"/>
              </w:rPr>
              <w:t>9.71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1376EF6E" w14:textId="79593E8F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2</w:t>
            </w:r>
            <w:r>
              <w:rPr>
                <w:sz w:val="22"/>
                <w:lang w:eastAsia="zh-CN"/>
              </w:rPr>
              <w:t>8.77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54CC192D" w14:textId="71FA7817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6.50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34EEA61B" w14:textId="7CF63317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5</w:t>
            </w:r>
            <w:r>
              <w:rPr>
                <w:sz w:val="22"/>
                <w:lang w:eastAsia="zh-CN"/>
              </w:rPr>
              <w:t>3.91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4267385E" w14:textId="777B90C1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6.00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0CEA50D5" w14:textId="1B11AD5C" w:rsidR="00313D63" w:rsidRPr="00FE249B" w:rsidRDefault="007F7E1A" w:rsidP="00313D63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3</w:t>
            </w:r>
            <w:r>
              <w:rPr>
                <w:sz w:val="22"/>
                <w:lang w:eastAsia="zh-CN"/>
              </w:rPr>
              <w:t>7.59</w:t>
            </w:r>
          </w:p>
        </w:tc>
      </w:tr>
    </w:tbl>
    <w:p w14:paraId="314A82AB" w14:textId="77777777" w:rsidR="00706D08" w:rsidRDefault="00706D08" w:rsidP="004078BD">
      <w:pPr>
        <w:pStyle w:val="af1"/>
      </w:pPr>
    </w:p>
    <w:p w14:paraId="516AEAB4" w14:textId="44133E51" w:rsidR="00222216" w:rsidRDefault="00222216" w:rsidP="004078BD">
      <w:pPr>
        <w:pStyle w:val="af1"/>
      </w:pPr>
      <w:r>
        <w:rPr>
          <w:rFonts w:hint="eastAsia"/>
        </w:rPr>
        <w:t>表</w:t>
      </w:r>
      <w:r>
        <w:rPr>
          <w:rFonts w:hint="eastAsia"/>
        </w:rPr>
        <w:t xml:space="preserve">2. </w:t>
      </w:r>
      <w:r>
        <w:t xml:space="preserve">2 </w:t>
      </w:r>
      <w:r>
        <w:rPr>
          <w:rFonts w:hint="eastAsia"/>
        </w:rPr>
        <w:t>升余弦滚降滤波器测试结果</w:t>
      </w:r>
    </w:p>
    <w:tbl>
      <w:tblPr>
        <w:tblStyle w:val="afffff"/>
        <w:tblW w:w="10895" w:type="dxa"/>
        <w:jc w:val="center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0"/>
        <w:gridCol w:w="1998"/>
        <w:gridCol w:w="817"/>
        <w:gridCol w:w="818"/>
        <w:gridCol w:w="818"/>
        <w:gridCol w:w="817"/>
        <w:gridCol w:w="818"/>
        <w:gridCol w:w="818"/>
        <w:gridCol w:w="817"/>
        <w:gridCol w:w="818"/>
        <w:gridCol w:w="818"/>
        <w:gridCol w:w="818"/>
      </w:tblGrid>
      <w:tr w:rsidR="00222216" w:rsidRPr="00FE249B" w14:paraId="54D54884" w14:textId="77777777" w:rsidTr="005852F8">
        <w:trPr>
          <w:trHeight w:val="519"/>
          <w:jc w:val="center"/>
        </w:trPr>
        <w:tc>
          <w:tcPr>
            <w:tcW w:w="720" w:type="dxa"/>
            <w:vMerge w:val="restart"/>
            <w:tcBorders>
              <w:top w:val="thinThickMediumGap" w:sz="24" w:space="0" w:color="auto"/>
            </w:tcBorders>
            <w:vAlign w:val="center"/>
          </w:tcPr>
          <w:p w14:paraId="0DBAD6A8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sz w:val="22"/>
                <w:lang w:eastAsia="zh-CN"/>
              </w:rPr>
              <w:t>N=35</w:t>
            </w:r>
          </w:p>
        </w:tc>
        <w:tc>
          <w:tcPr>
            <w:tcW w:w="1998" w:type="dxa"/>
            <w:tcBorders>
              <w:top w:val="thinThickMediumGap" w:sz="24" w:space="0" w:color="auto"/>
            </w:tcBorders>
            <w:vAlign w:val="center"/>
          </w:tcPr>
          <w:p w14:paraId="53C9A7A6" w14:textId="77777777" w:rsidR="00222216" w:rsidRPr="00FE249B" w:rsidRDefault="00222216" w:rsidP="002C17C7">
            <w:pPr>
              <w:ind w:firstLineChars="0" w:firstLine="0"/>
              <w:jc w:val="center"/>
              <w:rPr>
                <w:rFonts w:eastAsia="MS Mincho"/>
                <w:i/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7A31631E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53B4719B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4C771CF4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109E87B9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2CC977D6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480705FD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thinThickMediumGap" w:sz="24" w:space="0" w:color="auto"/>
            </w:tcBorders>
            <w:vAlign w:val="center"/>
          </w:tcPr>
          <w:p w14:paraId="507D8C0F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7B72EA6C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02981C50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thinThickMediumGap" w:sz="24" w:space="0" w:color="auto"/>
            </w:tcBorders>
            <w:vAlign w:val="center"/>
          </w:tcPr>
          <w:p w14:paraId="2082CBE8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222216" w:rsidRPr="00FE249B" w14:paraId="3C2177EA" w14:textId="77777777" w:rsidTr="005852F8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</w:tcBorders>
          </w:tcPr>
          <w:p w14:paraId="154BDA81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</w:tcBorders>
            <w:vAlign w:val="center"/>
          </w:tcPr>
          <w:p w14:paraId="1A0A4595" w14:textId="77777777" w:rsidR="00222216" w:rsidRPr="00FE249B" w:rsidRDefault="00222216" w:rsidP="002C17C7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171C19E2" w14:textId="2713BF19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2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2C19A1C9" w14:textId="12E37D66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27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6E6055B6" w14:textId="0D946DE2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32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00C52214" w14:textId="6026C13B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46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25B90F97" w14:textId="04199F4A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58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4797E1C8" w14:textId="41A9CFEF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70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28BD9767" w14:textId="2C263BC8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83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0C660F35" w14:textId="6DEDD9BB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95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42620DFD" w14:textId="6B1BEC77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30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46BF836B" w14:textId="2707A0BD" w:rsidR="00222216" w:rsidRPr="00FE249B" w:rsidRDefault="00222216" w:rsidP="002C17C7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320</w:t>
            </w:r>
          </w:p>
        </w:tc>
      </w:tr>
      <w:tr w:rsidR="005852F8" w:rsidRPr="00FE249B" w14:paraId="053959FD" w14:textId="77777777" w:rsidTr="005852F8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  <w:bottom w:val="single" w:sz="8" w:space="0" w:color="auto"/>
            </w:tcBorders>
          </w:tcPr>
          <w:p w14:paraId="6B020FE4" w14:textId="77777777" w:rsidR="005852F8" w:rsidRPr="00FE249B" w:rsidRDefault="005852F8" w:rsidP="005852F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  <w:bottom w:val="single" w:sz="8" w:space="0" w:color="auto"/>
            </w:tcBorders>
            <w:vAlign w:val="center"/>
          </w:tcPr>
          <w:p w14:paraId="49288D65" w14:textId="77777777" w:rsidR="005852F8" w:rsidRPr="00FE249B" w:rsidRDefault="005852F8" w:rsidP="005852F8">
            <w:pPr>
              <w:ind w:firstLineChars="0" w:firstLine="0"/>
              <w:jc w:val="center"/>
              <w:rPr>
                <w:rFonts w:eastAsia="MS Mincho"/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33C5475D" w14:textId="3C8DCC27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77.15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24F954D" w14:textId="23973289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81.28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21F6EA2" w14:textId="44A4D265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89.3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7AE41783" w14:textId="5E491F86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97.24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1B66F48D" w14:textId="01BCB5B2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98.9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57C097B8" w14:textId="35CE767E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03.7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12894729" w14:textId="4CA489F4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05.7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77BB727" w14:textId="3480694A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08.2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202E230B" w14:textId="3D540EC1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0.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2503289A" w14:textId="5CC6D7E8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2.1</w:t>
            </w:r>
          </w:p>
        </w:tc>
      </w:tr>
      <w:tr w:rsidR="00F93866" w:rsidRPr="00FE249B" w14:paraId="478C6EA6" w14:textId="77777777" w:rsidTr="005852F8">
        <w:trPr>
          <w:trHeight w:val="519"/>
          <w:jc w:val="center"/>
        </w:trPr>
        <w:tc>
          <w:tcPr>
            <w:tcW w:w="720" w:type="dxa"/>
            <w:vMerge w:val="restart"/>
            <w:tcBorders>
              <w:top w:val="single" w:sz="8" w:space="0" w:color="auto"/>
            </w:tcBorders>
            <w:vAlign w:val="center"/>
          </w:tcPr>
          <w:p w14:paraId="043E01AD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sz w:val="22"/>
                <w:lang w:eastAsia="zh-CN"/>
              </w:rPr>
              <w:t>N=45</w:t>
            </w:r>
          </w:p>
        </w:tc>
        <w:tc>
          <w:tcPr>
            <w:tcW w:w="1998" w:type="dxa"/>
            <w:tcBorders>
              <w:top w:val="single" w:sz="8" w:space="0" w:color="auto"/>
            </w:tcBorders>
            <w:vAlign w:val="center"/>
          </w:tcPr>
          <w:p w14:paraId="59D2F741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0D64554E" w14:textId="54F07F18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D2938E6" w14:textId="2948A61E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1178A5CD" w14:textId="6319A40A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5C7D5F92" w14:textId="69B6F6FC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0C8436C" w14:textId="2B2E1C35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2DCF68D7" w14:textId="22FCDDFE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08F5DB72" w14:textId="59DD30B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AF06800" w14:textId="15A2B559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3D29BB2" w14:textId="1E13DB25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1ABD162" w14:textId="5380C891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F93866" w:rsidRPr="00FE249B" w14:paraId="6404DA9F" w14:textId="77777777" w:rsidTr="005852F8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</w:tcBorders>
          </w:tcPr>
          <w:p w14:paraId="717DAC2B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</w:tcBorders>
            <w:vAlign w:val="center"/>
          </w:tcPr>
          <w:p w14:paraId="7D42F3F7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0C963ECC" w14:textId="1DA3C6A1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05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7AF3D985" w14:textId="25149BF8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05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77ECB31B" w14:textId="05CD0404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17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4EA0134F" w14:textId="519058FF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31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6E11AB51" w14:textId="72A2685D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42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36E638AA" w14:textId="06EEFEE2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54</w:t>
            </w:r>
          </w:p>
        </w:tc>
        <w:tc>
          <w:tcPr>
            <w:tcW w:w="817" w:type="dxa"/>
            <w:tcBorders>
              <w:top w:val="nil"/>
            </w:tcBorders>
            <w:vAlign w:val="center"/>
          </w:tcPr>
          <w:p w14:paraId="39189D83" w14:textId="6D1E041A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68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005F7692" w14:textId="63480043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79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6954798E" w14:textId="51CD0E08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91</w:t>
            </w:r>
          </w:p>
        </w:tc>
        <w:tc>
          <w:tcPr>
            <w:tcW w:w="818" w:type="dxa"/>
            <w:tcBorders>
              <w:top w:val="nil"/>
            </w:tcBorders>
            <w:vAlign w:val="center"/>
          </w:tcPr>
          <w:p w14:paraId="68C83778" w14:textId="3D9B7EEC" w:rsidR="00F93866" w:rsidRPr="00FE249B" w:rsidRDefault="00F93866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304</w:t>
            </w:r>
          </w:p>
        </w:tc>
      </w:tr>
      <w:tr w:rsidR="005852F8" w:rsidRPr="00FE249B" w14:paraId="05B00D6F" w14:textId="77777777" w:rsidTr="005852F8">
        <w:trPr>
          <w:trHeight w:val="519"/>
          <w:jc w:val="center"/>
        </w:trPr>
        <w:tc>
          <w:tcPr>
            <w:tcW w:w="720" w:type="dxa"/>
            <w:vMerge/>
            <w:tcBorders>
              <w:top w:val="nil"/>
              <w:bottom w:val="single" w:sz="8" w:space="0" w:color="auto"/>
            </w:tcBorders>
          </w:tcPr>
          <w:p w14:paraId="2943F269" w14:textId="77777777" w:rsidR="005852F8" w:rsidRPr="00FE249B" w:rsidRDefault="005852F8" w:rsidP="005852F8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top w:val="nil"/>
              <w:bottom w:val="single" w:sz="8" w:space="0" w:color="auto"/>
            </w:tcBorders>
            <w:vAlign w:val="center"/>
          </w:tcPr>
          <w:p w14:paraId="2EB76828" w14:textId="77777777" w:rsidR="005852F8" w:rsidRPr="00FE249B" w:rsidRDefault="005852F8" w:rsidP="005852F8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4D23A158" w14:textId="08BEE516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78.00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6AF18C80" w14:textId="7C87A43A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85.1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4FA7FB0B" w14:textId="6E6E1BCC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97.43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7A56A83D" w14:textId="10943E82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99.26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698124CB" w14:textId="27F9BA24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04.6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1A6D6AAC" w14:textId="3F0E705F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07.0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72A203AD" w14:textId="4F27A5BF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0.2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4C73F0B8" w14:textId="2A570269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2.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16E699D7" w14:textId="2BD11BF1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4.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27A87C2A" w14:textId="1029B024" w:rsidR="005852F8" w:rsidRPr="00FE249B" w:rsidRDefault="005852F8" w:rsidP="005852F8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eastAsia="等线"/>
                <w:color w:val="000000"/>
                <w:sz w:val="22"/>
                <w:szCs w:val="22"/>
              </w:rPr>
              <w:t>116.2</w:t>
            </w:r>
          </w:p>
        </w:tc>
      </w:tr>
      <w:tr w:rsidR="00F93866" w:rsidRPr="00FE249B" w14:paraId="449854D0" w14:textId="77777777" w:rsidTr="005852F8">
        <w:trPr>
          <w:trHeight w:val="519"/>
          <w:jc w:val="center"/>
        </w:trPr>
        <w:tc>
          <w:tcPr>
            <w:tcW w:w="720" w:type="dxa"/>
            <w:vMerge w:val="restart"/>
            <w:tcBorders>
              <w:top w:val="single" w:sz="8" w:space="0" w:color="auto"/>
            </w:tcBorders>
            <w:vAlign w:val="center"/>
          </w:tcPr>
          <w:p w14:paraId="4E001B50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sz w:val="22"/>
                <w:lang w:eastAsia="zh-CN"/>
              </w:rPr>
              <w:t>N=55</w:t>
            </w:r>
          </w:p>
        </w:tc>
        <w:tc>
          <w:tcPr>
            <w:tcW w:w="1998" w:type="dxa"/>
            <w:tcBorders>
              <w:top w:val="single" w:sz="8" w:space="0" w:color="auto"/>
            </w:tcBorders>
            <w:vAlign w:val="center"/>
          </w:tcPr>
          <w:p w14:paraId="7524AA8B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α</m:t>
                </m:r>
              </m:oMath>
            </m:oMathPara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1AAF9893" w14:textId="6DA2A9DC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1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5D7CFF77" w14:textId="145B5556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2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1F615DB0" w14:textId="0EE573D3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3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7553DA2A" w14:textId="1399263E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4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2CE56410" w14:textId="755CE206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5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773C7561" w14:textId="075807A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6</w:t>
            </w:r>
          </w:p>
        </w:tc>
        <w:tc>
          <w:tcPr>
            <w:tcW w:w="817" w:type="dxa"/>
            <w:tcBorders>
              <w:top w:val="single" w:sz="8" w:space="0" w:color="auto"/>
            </w:tcBorders>
            <w:vAlign w:val="center"/>
          </w:tcPr>
          <w:p w14:paraId="656FF396" w14:textId="572A54BA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7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12E0AA52" w14:textId="0E015338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8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4FF2C3AF" w14:textId="63E2312E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0</w:t>
            </w:r>
            <w:r w:rsidRPr="00FE249B">
              <w:rPr>
                <w:sz w:val="22"/>
                <w:lang w:eastAsia="zh-CN"/>
              </w:rPr>
              <w:t>.9</w:t>
            </w:r>
          </w:p>
        </w:tc>
        <w:tc>
          <w:tcPr>
            <w:tcW w:w="818" w:type="dxa"/>
            <w:tcBorders>
              <w:top w:val="single" w:sz="8" w:space="0" w:color="auto"/>
            </w:tcBorders>
            <w:vAlign w:val="center"/>
          </w:tcPr>
          <w:p w14:paraId="2F49FDBF" w14:textId="7785A77F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1</w:t>
            </w:r>
            <w:r w:rsidRPr="00FE249B">
              <w:rPr>
                <w:sz w:val="22"/>
                <w:lang w:eastAsia="zh-CN"/>
              </w:rPr>
              <w:t>.0</w:t>
            </w:r>
          </w:p>
        </w:tc>
      </w:tr>
      <w:tr w:rsidR="00F93866" w:rsidRPr="00FE249B" w14:paraId="5E54FA37" w14:textId="77777777" w:rsidTr="005852F8">
        <w:trPr>
          <w:trHeight w:val="519"/>
          <w:jc w:val="center"/>
        </w:trPr>
        <w:tc>
          <w:tcPr>
            <w:tcW w:w="720" w:type="dxa"/>
            <w:vMerge/>
          </w:tcPr>
          <w:p w14:paraId="22FA93E5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vAlign w:val="center"/>
          </w:tcPr>
          <w:p w14:paraId="020873FD" w14:textId="77777777" w:rsidR="00F93866" w:rsidRPr="00FE249B" w:rsidRDefault="00F93866" w:rsidP="00F93866">
            <w:pPr>
              <w:ind w:firstLineChars="0" w:firstLine="0"/>
              <w:jc w:val="center"/>
              <w:rPr>
                <w:rFonts w:eastAsia="宋体"/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第一零点带宽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Hz)</w:t>
            </w:r>
          </w:p>
        </w:tc>
        <w:tc>
          <w:tcPr>
            <w:tcW w:w="817" w:type="dxa"/>
            <w:vAlign w:val="center"/>
          </w:tcPr>
          <w:p w14:paraId="19566271" w14:textId="14BB6818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86</w:t>
            </w:r>
          </w:p>
        </w:tc>
        <w:tc>
          <w:tcPr>
            <w:tcW w:w="818" w:type="dxa"/>
            <w:vAlign w:val="center"/>
          </w:tcPr>
          <w:p w14:paraId="220B3F01" w14:textId="41D5B97A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195</w:t>
            </w:r>
          </w:p>
        </w:tc>
        <w:tc>
          <w:tcPr>
            <w:tcW w:w="818" w:type="dxa"/>
            <w:vAlign w:val="center"/>
          </w:tcPr>
          <w:p w14:paraId="247CCB74" w14:textId="1D1C3A4A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07</w:t>
            </w:r>
          </w:p>
        </w:tc>
        <w:tc>
          <w:tcPr>
            <w:tcW w:w="817" w:type="dxa"/>
            <w:vAlign w:val="center"/>
          </w:tcPr>
          <w:p w14:paraId="6295DC8F" w14:textId="50D159A1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21</w:t>
            </w:r>
          </w:p>
        </w:tc>
        <w:tc>
          <w:tcPr>
            <w:tcW w:w="818" w:type="dxa"/>
            <w:vAlign w:val="center"/>
          </w:tcPr>
          <w:p w14:paraId="2A3B355D" w14:textId="05154FDD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32</w:t>
            </w:r>
          </w:p>
        </w:tc>
        <w:tc>
          <w:tcPr>
            <w:tcW w:w="818" w:type="dxa"/>
            <w:vAlign w:val="center"/>
          </w:tcPr>
          <w:p w14:paraId="3C7AFB57" w14:textId="0C91BF79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44</w:t>
            </w:r>
          </w:p>
        </w:tc>
        <w:tc>
          <w:tcPr>
            <w:tcW w:w="817" w:type="dxa"/>
            <w:vAlign w:val="center"/>
          </w:tcPr>
          <w:p w14:paraId="5509082E" w14:textId="624929E7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56</w:t>
            </w:r>
          </w:p>
        </w:tc>
        <w:tc>
          <w:tcPr>
            <w:tcW w:w="818" w:type="dxa"/>
            <w:vAlign w:val="center"/>
          </w:tcPr>
          <w:p w14:paraId="568BA2CD" w14:textId="5F521493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70</w:t>
            </w:r>
          </w:p>
        </w:tc>
        <w:tc>
          <w:tcPr>
            <w:tcW w:w="818" w:type="dxa"/>
            <w:vAlign w:val="center"/>
          </w:tcPr>
          <w:p w14:paraId="45F1875C" w14:textId="41FFA9C3" w:rsidR="00F93866" w:rsidRPr="00FE249B" w:rsidRDefault="002C17C7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81</w:t>
            </w:r>
          </w:p>
        </w:tc>
        <w:tc>
          <w:tcPr>
            <w:tcW w:w="818" w:type="dxa"/>
            <w:vAlign w:val="center"/>
          </w:tcPr>
          <w:p w14:paraId="5DE2BC0C" w14:textId="3216C554" w:rsidR="00F93866" w:rsidRPr="00FE249B" w:rsidRDefault="002C17C7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0</w:t>
            </w:r>
            <w:r>
              <w:rPr>
                <w:sz w:val="22"/>
                <w:lang w:eastAsia="zh-CN"/>
              </w:rPr>
              <w:t>.295</w:t>
            </w:r>
          </w:p>
        </w:tc>
      </w:tr>
      <w:tr w:rsidR="00F93866" w:rsidRPr="00FE249B" w14:paraId="57B46FE6" w14:textId="77777777" w:rsidTr="005852F8">
        <w:trPr>
          <w:trHeight w:val="519"/>
          <w:jc w:val="center"/>
        </w:trPr>
        <w:tc>
          <w:tcPr>
            <w:tcW w:w="720" w:type="dxa"/>
            <w:vMerge/>
            <w:tcBorders>
              <w:bottom w:val="single" w:sz="12" w:space="0" w:color="auto"/>
            </w:tcBorders>
          </w:tcPr>
          <w:p w14:paraId="7D0FF25C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998" w:type="dxa"/>
            <w:tcBorders>
              <w:bottom w:val="single" w:sz="12" w:space="0" w:color="auto"/>
            </w:tcBorders>
            <w:vAlign w:val="center"/>
          </w:tcPr>
          <w:p w14:paraId="67D1A037" w14:textId="77777777" w:rsidR="00F93866" w:rsidRPr="00FE249B" w:rsidRDefault="00F93866" w:rsidP="00F93866">
            <w:pPr>
              <w:ind w:firstLineChars="0" w:firstLine="0"/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  <w:lang w:eastAsia="zh-CN"/>
              </w:rPr>
              <w:t>阻带最小衰减</w:t>
            </w:r>
            <w:r>
              <w:rPr>
                <w:rFonts w:hint="eastAsia"/>
                <w:sz w:val="22"/>
                <w:lang w:eastAsia="zh-CN"/>
              </w:rPr>
              <w:t>(</w:t>
            </w:r>
            <w:r>
              <w:rPr>
                <w:sz w:val="22"/>
                <w:lang w:eastAsia="zh-CN"/>
              </w:rPr>
              <w:t>dB)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6FFC544A" w14:textId="1B79DB85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8</w:t>
            </w:r>
            <w:r>
              <w:rPr>
                <w:sz w:val="22"/>
                <w:lang w:eastAsia="zh-CN"/>
              </w:rPr>
              <w:t>0.63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3E3A93D1" w14:textId="4A8A499E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9</w:t>
            </w:r>
            <w:r>
              <w:rPr>
                <w:sz w:val="22"/>
                <w:lang w:eastAsia="zh-CN"/>
              </w:rPr>
              <w:t>1.02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6845995B" w14:textId="298D2717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9</w:t>
            </w:r>
            <w:r>
              <w:rPr>
                <w:sz w:val="22"/>
                <w:lang w:eastAsia="zh-CN"/>
              </w:rPr>
              <w:t>7.94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51192F7E" w14:textId="113FE9F9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04.5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4E3FE324" w14:textId="3DA861C8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08.2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03F9CB47" w14:textId="148F4625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10.6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20F80530" w14:textId="2C48738D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14.4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65EBC439" w14:textId="45E0F5CE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16.3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20D3AAFB" w14:textId="4E10A447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17.9</w:t>
            </w:r>
          </w:p>
        </w:tc>
        <w:tc>
          <w:tcPr>
            <w:tcW w:w="818" w:type="dxa"/>
            <w:tcBorders>
              <w:bottom w:val="single" w:sz="12" w:space="0" w:color="auto"/>
            </w:tcBorders>
            <w:vAlign w:val="center"/>
          </w:tcPr>
          <w:p w14:paraId="735324B7" w14:textId="599CD208" w:rsidR="00F93866" w:rsidRPr="00FE249B" w:rsidRDefault="005852F8" w:rsidP="00F93866">
            <w:pPr>
              <w:ind w:firstLineChars="0" w:firstLine="0"/>
              <w:jc w:val="center"/>
              <w:rPr>
                <w:sz w:val="22"/>
                <w:lang w:eastAsia="zh-CN"/>
              </w:rPr>
            </w:pPr>
            <w:r>
              <w:rPr>
                <w:rFonts w:hint="eastAsia"/>
                <w:sz w:val="22"/>
                <w:lang w:eastAsia="zh-CN"/>
              </w:rPr>
              <w:t>1</w:t>
            </w:r>
            <w:r>
              <w:rPr>
                <w:sz w:val="22"/>
                <w:lang w:eastAsia="zh-CN"/>
              </w:rPr>
              <w:t>20.2</w:t>
            </w:r>
          </w:p>
        </w:tc>
      </w:tr>
    </w:tbl>
    <w:p w14:paraId="0A6B2116" w14:textId="77777777" w:rsidR="00A8299D" w:rsidRDefault="00A8299D" w:rsidP="00A8299D">
      <w:pPr>
        <w:ind w:firstLine="480"/>
      </w:pPr>
    </w:p>
    <w:p w14:paraId="30CAC50A" w14:textId="1E3BB74F" w:rsidR="00A8299D" w:rsidRDefault="00A8299D" w:rsidP="00A8299D">
      <w:pPr>
        <w:ind w:firstLine="480"/>
      </w:pPr>
      <w:r>
        <w:rPr>
          <w:rFonts w:hint="eastAsia"/>
        </w:rPr>
        <w:t>对阻带最小衰减而言，</w:t>
      </w:r>
      <w:r w:rsidR="007D68FA">
        <w:rPr>
          <w:rFonts w:hint="eastAsia"/>
        </w:rPr>
        <w:t>由数字信号处理知识，</w:t>
      </w:r>
      <w:r w:rsidR="000D6B7F">
        <w:rPr>
          <w:rFonts w:hint="eastAsia"/>
        </w:rPr>
        <w:t>布莱克曼窗设计的滤波器阻带最小衰减为</w:t>
      </w:r>
      <w:r w:rsidR="000D6B7F">
        <w:rPr>
          <w:rFonts w:hint="eastAsia"/>
        </w:rPr>
        <w:t>7</w:t>
      </w:r>
      <w:r w:rsidR="000D6B7F">
        <w:t>4</w:t>
      </w:r>
      <w:r w:rsidR="000D6B7F">
        <w:rPr>
          <w:rFonts w:hint="eastAsia"/>
        </w:rPr>
        <w:t>dB</w:t>
      </w:r>
      <w:r w:rsidR="000D6B7F">
        <w:rPr>
          <w:rFonts w:hint="eastAsia"/>
        </w:rPr>
        <w:t>，表</w:t>
      </w:r>
      <w:r w:rsidR="000D6B7F">
        <w:rPr>
          <w:rFonts w:hint="eastAsia"/>
        </w:rPr>
        <w:t>2</w:t>
      </w:r>
      <w:r w:rsidR="000D6B7F">
        <w:t>.2</w:t>
      </w:r>
      <w:r w:rsidR="000D6B7F">
        <w:rPr>
          <w:rFonts w:hint="eastAsia"/>
        </w:rPr>
        <w:t>中数据与此值比较接近</w:t>
      </w:r>
      <w:r>
        <w:rPr>
          <w:rFonts w:hint="eastAsia"/>
        </w:rPr>
        <w:t>。</w:t>
      </w:r>
      <w:r w:rsidR="008D684D">
        <w:rPr>
          <w:rFonts w:hint="eastAsia"/>
        </w:rPr>
        <w:t>频率抽样法设计的滤波器阻带最小衰减值则较小。另外，</w:t>
      </w:r>
      <w:r w:rsidR="006F58F4">
        <w:rPr>
          <w:rFonts w:hint="eastAsia"/>
        </w:rPr>
        <w:t>从下面的图中可以看出，</w:t>
      </w:r>
      <w:r w:rsidR="008D684D">
        <w:rPr>
          <w:rFonts w:hint="eastAsia"/>
        </w:rPr>
        <w:t>两种滤波器阻带最小衰减均有随</w:t>
      </w:r>
      <m:oMath>
        <m:r>
          <m:rPr>
            <m:sty m:val="p"/>
          </m:rPr>
          <w:rPr>
            <w:rFonts w:ascii="Latin Modern Math" w:hAnsi="Latin Modern Math"/>
          </w:rPr>
          <m:t xml:space="preserve"> α </m:t>
        </m:r>
      </m:oMath>
      <w:r w:rsidR="008D684D">
        <w:rPr>
          <w:rFonts w:hint="eastAsia"/>
        </w:rPr>
        <w:t>增大而增大的趋势。</w:t>
      </w:r>
    </w:p>
    <w:p w14:paraId="5DC78223" w14:textId="2EAD2A13" w:rsidR="00706D08" w:rsidRDefault="00706D08" w:rsidP="00222216">
      <w:pPr>
        <w:ind w:firstLine="480"/>
      </w:pPr>
      <w:r>
        <w:rPr>
          <w:rFonts w:hint="eastAsia"/>
        </w:rPr>
        <w:lastRenderedPageBreak/>
        <w:t>对第</w:t>
      </w:r>
      <w:proofErr w:type="gramStart"/>
      <w:r>
        <w:rPr>
          <w:rFonts w:hint="eastAsia"/>
        </w:rPr>
        <w:t>一零</w:t>
      </w:r>
      <w:proofErr w:type="gramEnd"/>
      <w:r>
        <w:rPr>
          <w:rFonts w:hint="eastAsia"/>
        </w:rPr>
        <w:t>点带宽而言，从表中</w:t>
      </w:r>
      <w:r w:rsidR="00A8299D">
        <w:rPr>
          <w:rFonts w:hint="eastAsia"/>
        </w:rPr>
        <w:t>及下面的图中</w:t>
      </w:r>
      <w:r>
        <w:rPr>
          <w:rFonts w:hint="eastAsia"/>
        </w:rPr>
        <w:t>可以看出，对于频率抽样法设计的滤波器，其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零点带宽与理论值</w:t>
      </w:r>
      <w:r>
        <w:rPr>
          <w:rFonts w:hint="eastAsia"/>
        </w:rPr>
        <w:t>0</w:t>
      </w:r>
      <w:r>
        <w:t>.25</w:t>
      </w:r>
      <w:r>
        <w:rPr>
          <w:rFonts w:hint="eastAsia"/>
        </w:rPr>
        <w:t>更贴近。随点数</w:t>
      </w:r>
      <w:r>
        <w:rPr>
          <w:rFonts w:hint="eastAsia"/>
        </w:rPr>
        <w:t>N</w:t>
      </w:r>
      <w:r>
        <w:rPr>
          <w:rFonts w:hint="eastAsia"/>
        </w:rPr>
        <w:t>增大</w:t>
      </w:r>
      <w:r w:rsidR="00A83357">
        <w:rPr>
          <w:rFonts w:hint="eastAsia"/>
        </w:rPr>
        <w:t>，</w:t>
      </w:r>
      <w:r w:rsidR="00236555">
        <w:rPr>
          <w:rFonts w:hint="eastAsia"/>
        </w:rPr>
        <w:t>两方法得到的滤波器</w:t>
      </w:r>
      <w:r w:rsidR="00A83357">
        <w:rPr>
          <w:rFonts w:hint="eastAsia"/>
        </w:rPr>
        <w:t>第</w:t>
      </w:r>
      <w:proofErr w:type="gramStart"/>
      <w:r w:rsidR="00A83357">
        <w:rPr>
          <w:rFonts w:hint="eastAsia"/>
        </w:rPr>
        <w:t>一零</w:t>
      </w:r>
      <w:proofErr w:type="gramEnd"/>
      <w:r w:rsidR="00A83357">
        <w:rPr>
          <w:rFonts w:hint="eastAsia"/>
        </w:rPr>
        <w:t>点带宽均进一步向理论值趋近，这一效应在窗函数法设计的滤波器上更为显著</w:t>
      </w:r>
      <w:r w:rsidR="00521785">
        <w:rPr>
          <w:rFonts w:hint="eastAsia"/>
        </w:rPr>
        <w:t>，因其频率分辨率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1</m:t>
            </m:r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NT</m:t>
                </m:r>
              </m:e>
              <m:sub>
                <m:r>
                  <w:rPr>
                    <w:rFonts w:ascii="Latin Modern Math" w:hAnsi="Latin Modern Math"/>
                  </w:rPr>
                  <m:t>s</m:t>
                </m:r>
              </m:sub>
            </m:sSub>
          </m:den>
        </m:f>
        <m:r>
          <w:rPr>
            <w:rFonts w:ascii="Latin Modern Math" w:hAnsi="Latin Modern Math"/>
          </w:rPr>
          <m:t xml:space="preserve"> </m:t>
        </m:r>
      </m:oMath>
      <w:r w:rsidR="006938B2">
        <w:rPr>
          <w:rFonts w:hint="eastAsia"/>
        </w:rPr>
        <w:t>随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N </m:t>
        </m:r>
      </m:oMath>
      <w:r w:rsidR="00521785">
        <w:rPr>
          <w:rFonts w:hint="eastAsia"/>
        </w:rPr>
        <w:t>变化更为明显</w:t>
      </w:r>
      <w:r w:rsidR="00A83357">
        <w:rPr>
          <w:rFonts w:hint="eastAsia"/>
        </w:rPr>
        <w:t>。</w:t>
      </w:r>
    </w:p>
    <w:p w14:paraId="45E6A16D" w14:textId="4D145F2B" w:rsidR="00FE249B" w:rsidRDefault="00E372BF" w:rsidP="00E372BF">
      <w:pPr>
        <w:pStyle w:val="af"/>
      </w:pPr>
      <w:r w:rsidRPr="00E372BF">
        <w:drawing>
          <wp:inline distT="0" distB="0" distL="0" distR="0" wp14:anchorId="4862846B" wp14:editId="137A8143">
            <wp:extent cx="1921374" cy="14400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4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55DAC506" wp14:editId="037D0838">
            <wp:extent cx="1921374" cy="14400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4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4113F016" wp14:editId="48AFAC05">
            <wp:extent cx="1921373" cy="14400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4A579" w14:textId="75838256" w:rsidR="00A83357" w:rsidRDefault="00E372BF" w:rsidP="00E372BF">
      <w:pPr>
        <w:pStyle w:val="af"/>
      </w:pPr>
      <w:r w:rsidRPr="00E372BF">
        <w:drawing>
          <wp:inline distT="0" distB="0" distL="0" distR="0" wp14:anchorId="75147871" wp14:editId="078D9EB5">
            <wp:extent cx="1921373" cy="14400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706FC38B" wp14:editId="7F1F5667">
            <wp:extent cx="1921373" cy="14400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2D33EE38" wp14:editId="17A294E8">
            <wp:extent cx="1921373" cy="14400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3F2CF" w14:textId="491E6EED" w:rsidR="00A83357" w:rsidRDefault="00A83357" w:rsidP="00A83357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两种方法设计所得滤波器第</w:t>
      </w:r>
      <w:proofErr w:type="gramStart"/>
      <w:r>
        <w:rPr>
          <w:rFonts w:hint="eastAsia"/>
        </w:rPr>
        <w:t>一零</w:t>
      </w:r>
      <w:proofErr w:type="gramEnd"/>
      <w:r>
        <w:rPr>
          <w:rFonts w:hint="eastAsia"/>
        </w:rPr>
        <w:t>点带宽与</w:t>
      </w:r>
      <m:oMath>
        <m:r>
          <m:rPr>
            <m:sty m:val="p"/>
          </m:rPr>
          <w:rPr>
            <w:rFonts w:ascii="Latin Modern Math" w:hAnsi="Latin Modern Math"/>
          </w:rPr>
          <m:t xml:space="preserve"> α </m:t>
        </m:r>
      </m:oMath>
      <w:r>
        <w:rPr>
          <w:rFonts w:hint="eastAsia"/>
        </w:rPr>
        <w:t>的关系</w:t>
      </w:r>
    </w:p>
    <w:p w14:paraId="384DBF86" w14:textId="3E085AAE" w:rsidR="00495762" w:rsidRPr="00495762" w:rsidRDefault="00E372BF" w:rsidP="00495762">
      <w:pPr>
        <w:pStyle w:val="af"/>
      </w:pPr>
      <w:r w:rsidRPr="00E372BF">
        <w:rPr>
          <w:rFonts w:hint="eastAsia"/>
        </w:rPr>
        <w:drawing>
          <wp:inline distT="0" distB="0" distL="0" distR="0" wp14:anchorId="509E0153" wp14:editId="504DB568">
            <wp:extent cx="1921374" cy="14400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4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rPr>
          <w:rFonts w:hint="eastAsia"/>
        </w:rPr>
        <w:drawing>
          <wp:inline distT="0" distB="0" distL="0" distR="0" wp14:anchorId="0E860AB3" wp14:editId="1F261720">
            <wp:extent cx="1921374" cy="14400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4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rPr>
          <w:rFonts w:hint="eastAsia"/>
        </w:rPr>
        <w:drawing>
          <wp:inline distT="0" distB="0" distL="0" distR="0" wp14:anchorId="6C7002AC" wp14:editId="036042E7">
            <wp:extent cx="1921373" cy="14400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11241" w14:textId="41146D6B" w:rsidR="00495762" w:rsidRDefault="00E372BF" w:rsidP="00495762">
      <w:pPr>
        <w:pStyle w:val="af"/>
      </w:pPr>
      <w:r w:rsidRPr="00E372BF">
        <w:drawing>
          <wp:inline distT="0" distB="0" distL="0" distR="0" wp14:anchorId="56BA6223" wp14:editId="1AEFEA91">
            <wp:extent cx="1921373" cy="144000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3E63D493" wp14:editId="3F8ED530">
            <wp:extent cx="1921373" cy="14400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372BF">
        <w:drawing>
          <wp:inline distT="0" distB="0" distL="0" distR="0" wp14:anchorId="3CF1EA65" wp14:editId="22E8020A">
            <wp:extent cx="1921373" cy="14400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1373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8F5A5" w14:textId="542FDD21" w:rsidR="00495762" w:rsidRPr="00495762" w:rsidRDefault="00495762" w:rsidP="00495762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两种方法设计所得滤波器</w:t>
      </w:r>
      <w:r w:rsidR="00E372BF">
        <w:rPr>
          <w:rFonts w:hint="eastAsia"/>
        </w:rPr>
        <w:t>阻带最小衰减</w:t>
      </w:r>
      <w:r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α </m:t>
        </m:r>
      </m:oMath>
      <w:r>
        <w:rPr>
          <w:rFonts w:hint="eastAsia"/>
        </w:rPr>
        <w:t>的关系</w:t>
      </w:r>
    </w:p>
    <w:p w14:paraId="4CF452AA" w14:textId="5F5404F7" w:rsidR="008D684D" w:rsidRDefault="00A83357" w:rsidP="00A83357">
      <w:pPr>
        <w:ind w:firstLine="480"/>
      </w:pPr>
      <w:r>
        <w:rPr>
          <w:rFonts w:hint="eastAsia"/>
        </w:rPr>
        <w:t>于是我们可以得出结论，两种方法设计的滤波器时域上都呈现相似形状，而在频域上有所差异。窗函数法设计的滤波器幅频特性更平滑，阻带衰减更大</w:t>
      </w:r>
      <w:r w:rsidR="00236555">
        <w:rPr>
          <w:rFonts w:hint="eastAsia"/>
        </w:rPr>
        <w:t>（根据</w:t>
      </w:r>
      <w:r w:rsidR="00236555">
        <w:t>B</w:t>
      </w:r>
      <w:r w:rsidR="00236555">
        <w:rPr>
          <w:rFonts w:hint="eastAsia"/>
        </w:rPr>
        <w:t>lackman</w:t>
      </w:r>
      <w:r w:rsidR="00236555">
        <w:rPr>
          <w:rFonts w:hint="eastAsia"/>
        </w:rPr>
        <w:t>窗指标，为</w:t>
      </w:r>
      <w:r w:rsidR="00236555">
        <w:rPr>
          <w:rFonts w:hint="eastAsia"/>
        </w:rPr>
        <w:t>7</w:t>
      </w:r>
      <w:r w:rsidR="00236555">
        <w:t>4</w:t>
      </w:r>
      <w:r w:rsidR="00236555">
        <w:rPr>
          <w:rFonts w:hint="eastAsia"/>
        </w:rPr>
        <w:t>dB</w:t>
      </w:r>
      <w:r w:rsidR="00236555">
        <w:rPr>
          <w:rFonts w:hint="eastAsia"/>
        </w:rPr>
        <w:t>左右）</w:t>
      </w:r>
      <w:r>
        <w:rPr>
          <w:rFonts w:hint="eastAsia"/>
        </w:rPr>
        <w:t>，但第一零点带宽与理论值相差更远</w:t>
      </w:r>
      <w:r w:rsidR="00480B78">
        <w:rPr>
          <w:rFonts w:hint="eastAsia"/>
        </w:rPr>
        <w:t>；</w:t>
      </w:r>
      <w:r>
        <w:rPr>
          <w:rFonts w:hint="eastAsia"/>
        </w:rPr>
        <w:t>频率抽样法得到的滤波器第一零点带宽更</w:t>
      </w:r>
      <w:r>
        <w:rPr>
          <w:rFonts w:hint="eastAsia"/>
        </w:rPr>
        <w:lastRenderedPageBreak/>
        <w:t>加准确，</w:t>
      </w:r>
      <w:r w:rsidR="00CE7B6C">
        <w:rPr>
          <w:rFonts w:hint="eastAsia"/>
        </w:rPr>
        <w:t>这对</w:t>
      </w:r>
      <w:r w:rsidR="00270886">
        <w:rPr>
          <w:rFonts w:hint="eastAsia"/>
        </w:rPr>
        <w:t>码间干扰的研究更为有利</w:t>
      </w:r>
      <w:r w:rsidR="00480B78">
        <w:rPr>
          <w:rFonts w:hint="eastAsia"/>
        </w:rPr>
        <w:t>，</w:t>
      </w:r>
      <w:r>
        <w:rPr>
          <w:rFonts w:hint="eastAsia"/>
        </w:rPr>
        <w:t>但</w:t>
      </w:r>
      <w:r w:rsidR="00AF35E2">
        <w:rPr>
          <w:rFonts w:hint="eastAsia"/>
        </w:rPr>
        <w:t>其</w:t>
      </w:r>
      <w:r>
        <w:rPr>
          <w:rFonts w:hint="eastAsia"/>
        </w:rPr>
        <w:t>阻带衰减更小，且幅频特性具有纹波。</w:t>
      </w:r>
    </w:p>
    <w:p w14:paraId="69A678A7" w14:textId="428E74A6" w:rsidR="00270886" w:rsidRDefault="00270886" w:rsidP="00A83357">
      <w:pPr>
        <w:ind w:firstLine="480"/>
      </w:pPr>
      <w:r>
        <w:rPr>
          <w:rFonts w:hint="eastAsia"/>
        </w:rPr>
        <w:t>最后，我们将滤波器参数转为编码，</w:t>
      </w:r>
      <w:proofErr w:type="gramStart"/>
      <w:r>
        <w:rPr>
          <w:rFonts w:hint="eastAsia"/>
        </w:rPr>
        <w:t>若参</w:t>
      </w:r>
      <w:proofErr w:type="gramEnd"/>
      <w:r>
        <w:rPr>
          <w:rFonts w:hint="eastAsia"/>
        </w:rPr>
        <w:t>数为</w:t>
      </w:r>
      <w:r>
        <w:rPr>
          <w:rFonts w:hint="eastAsia"/>
        </w:rPr>
        <w:t>N</w:t>
      </w:r>
      <w:r>
        <w:t>=35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/>
          </w:rPr>
          <m:t xml:space="preserve"> α=0.7 </m:t>
        </m:r>
      </m:oMath>
      <w:r>
        <w:rPr>
          <w:rFonts w:hint="eastAsia"/>
        </w:rPr>
        <w:t>，类型为匹配滤波型，则其编码为</w:t>
      </w:r>
      <w:r>
        <w:rPr>
          <w:rFonts w:hint="eastAsia"/>
        </w:rPr>
        <w:t>3</w:t>
      </w:r>
      <w:r>
        <w:t>5071</w:t>
      </w:r>
      <w:r>
        <w:rPr>
          <w:rFonts w:hint="eastAsia"/>
        </w:rPr>
        <w:t>。滤波器的编码及冲激响应使用</w:t>
      </w:r>
      <w:proofErr w:type="spellStart"/>
      <w:r>
        <w:rPr>
          <w:rFonts w:hint="eastAsia"/>
        </w:rPr>
        <w:t>xlswrite</w:t>
      </w:r>
      <w:proofErr w:type="spellEnd"/>
      <w:r w:rsidR="00744150">
        <w:rPr>
          <w:rFonts w:hint="eastAsia"/>
        </w:rPr>
        <w:t>或</w:t>
      </w:r>
      <w:proofErr w:type="spellStart"/>
      <w:r w:rsidR="00744150">
        <w:rPr>
          <w:rFonts w:hint="eastAsia"/>
        </w:rPr>
        <w:t>write</w:t>
      </w:r>
      <w:r w:rsidR="00744150">
        <w:t>table</w:t>
      </w:r>
      <w:proofErr w:type="spellEnd"/>
      <w:r>
        <w:rPr>
          <w:rFonts w:hint="eastAsia"/>
        </w:rPr>
        <w:t>函数存入</w:t>
      </w:r>
      <w:proofErr w:type="spellStart"/>
      <w:r>
        <w:rPr>
          <w:rFonts w:hint="eastAsia"/>
        </w:rPr>
        <w:t>xls</w:t>
      </w:r>
      <w:proofErr w:type="spellEnd"/>
      <w:r>
        <w:rPr>
          <w:rFonts w:hint="eastAsia"/>
        </w:rPr>
        <w:t>文件中，以便后面调用。存入后的效果如下图所示</w:t>
      </w:r>
    </w:p>
    <w:p w14:paraId="4693F5C3" w14:textId="77777777" w:rsidR="00270886" w:rsidRDefault="00270886" w:rsidP="00270886">
      <w:pPr>
        <w:pStyle w:val="af"/>
        <w:keepNext/>
      </w:pPr>
      <w:r>
        <w:drawing>
          <wp:inline distT="0" distB="0" distL="0" distR="0" wp14:anchorId="741A4C2A" wp14:editId="6DE31907">
            <wp:extent cx="4225925" cy="1617785"/>
            <wp:effectExtent l="0" t="0" r="317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39951" cy="1661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1583A" w14:textId="3B93EF7A" w:rsidR="00270886" w:rsidRDefault="00270886" w:rsidP="00270886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滤波器冲激响应的存储</w:t>
      </w:r>
    </w:p>
    <w:p w14:paraId="7AE687E6" w14:textId="2395F8AE" w:rsidR="00AE7F10" w:rsidRPr="00AE7F10" w:rsidRDefault="00AE7F10" w:rsidP="0008700F">
      <w:pPr>
        <w:ind w:firstLine="480"/>
      </w:pPr>
      <w:r>
        <w:rPr>
          <w:rFonts w:hint="eastAsia"/>
        </w:rPr>
        <w:t>读取</w:t>
      </w:r>
      <w:r w:rsidR="0008700F">
        <w:rPr>
          <w:rFonts w:hint="eastAsia"/>
        </w:rPr>
        <w:t>表格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现建议使用</w:t>
      </w:r>
      <w:proofErr w:type="spellStart"/>
      <w:r>
        <w:rPr>
          <w:rFonts w:hint="eastAsia"/>
        </w:rPr>
        <w:t>readtable</w:t>
      </w:r>
      <w:proofErr w:type="spellEnd"/>
      <w:r>
        <w:rPr>
          <w:rFonts w:hint="eastAsia"/>
        </w:rPr>
        <w:t>函数，指定</w:t>
      </w:r>
      <w:proofErr w:type="spellStart"/>
      <w:r w:rsidRPr="00AE7F10">
        <w:t>ReadRowNames</w:t>
      </w:r>
      <w:proofErr w:type="spellEnd"/>
      <w:r>
        <w:rPr>
          <w:rFonts w:hint="eastAsia"/>
        </w:rPr>
        <w:t>参数为</w:t>
      </w:r>
      <w:r>
        <w:rPr>
          <w:rFonts w:hint="eastAsia"/>
        </w:rPr>
        <w:t>true</w:t>
      </w:r>
      <w:r w:rsidR="0008700F">
        <w:rPr>
          <w:rFonts w:hint="eastAsia"/>
        </w:rPr>
        <w:t>，可以第一列为行名，</w:t>
      </w:r>
      <w:r>
        <w:rPr>
          <w:rFonts w:hint="eastAsia"/>
        </w:rPr>
        <w:t>得到返回值为</w:t>
      </w:r>
      <w:r>
        <w:rPr>
          <w:rFonts w:hint="eastAsia"/>
        </w:rPr>
        <w:t>table</w:t>
      </w:r>
      <w:r>
        <w:rPr>
          <w:rFonts w:hint="eastAsia"/>
        </w:rPr>
        <w:t>类型，可</w:t>
      </w:r>
      <w:r w:rsidR="0008700F">
        <w:rPr>
          <w:rFonts w:hint="eastAsia"/>
        </w:rPr>
        <w:t>使用行名索引，索引时要注意使用</w:t>
      </w:r>
      <w:r w:rsidR="0008700F">
        <w:rPr>
          <w:rFonts w:hint="eastAsia"/>
        </w:rPr>
        <w:t>num</w:t>
      </w:r>
      <w:r w:rsidR="0008700F">
        <w:t>2str</w:t>
      </w:r>
      <w:r w:rsidR="0008700F">
        <w:rPr>
          <w:rFonts w:hint="eastAsia"/>
        </w:rPr>
        <w:t>函数将编码转为字符串。</w:t>
      </w:r>
    </w:p>
    <w:p w14:paraId="49A78C63" w14:textId="3E657FC4" w:rsidR="00270886" w:rsidRPr="00607BF7" w:rsidRDefault="00270886" w:rsidP="00270886">
      <w:pPr>
        <w:pStyle w:val="41"/>
        <w:spacing w:before="163" w:after="163"/>
      </w:pPr>
      <w:bookmarkStart w:id="39" w:name="_Toc66727418"/>
      <w:r w:rsidRPr="00607BF7">
        <w:t>2.</w:t>
      </w:r>
      <w:r>
        <w:rPr>
          <w:rFonts w:eastAsia="MS Mincho"/>
          <w:lang w:eastAsia="ja-JP"/>
        </w:rPr>
        <w:t>2</w:t>
      </w:r>
      <w:r w:rsidRPr="00607BF7">
        <w:t xml:space="preserve"> </w:t>
      </w:r>
      <w:r>
        <w:rPr>
          <w:rFonts w:hint="eastAsia"/>
        </w:rPr>
        <w:t>数字基带系统</w:t>
      </w:r>
      <w:r w:rsidRPr="00607BF7">
        <w:t>性能测试</w:t>
      </w:r>
      <w:bookmarkEnd w:id="39"/>
    </w:p>
    <w:p w14:paraId="443F40D9" w14:textId="19D9CBE6" w:rsidR="00270886" w:rsidRDefault="0077538C" w:rsidP="0077538C">
      <w:pPr>
        <w:pStyle w:val="af4"/>
        <w:spacing w:before="163" w:after="163"/>
      </w:pPr>
      <w:bookmarkStart w:id="40" w:name="_Toc66727419"/>
      <w:r w:rsidRPr="0077538C">
        <w:rPr>
          <w:rFonts w:hint="eastAsia"/>
        </w:rPr>
        <w:t>2</w:t>
      </w:r>
      <w:r w:rsidRPr="0077538C">
        <w:t xml:space="preserve">.2.1 </w:t>
      </w:r>
      <w:r w:rsidRPr="0077538C">
        <w:t>码间干扰研究</w:t>
      </w:r>
      <w:bookmarkEnd w:id="40"/>
    </w:p>
    <w:p w14:paraId="53700228" w14:textId="39049760" w:rsidR="0077538C" w:rsidRPr="003961B3" w:rsidRDefault="00073F1D" w:rsidP="003961B3">
      <w:pPr>
        <w:ind w:firstLine="480"/>
        <w:rPr>
          <w:rFonts w:asciiTheme="minorEastAsia" w:eastAsia="MS Mincho" w:hAnsiTheme="minorEastAsia"/>
          <w:lang w:val="ja-JP" w:eastAsia="ja-JP" w:bidi="ja-JP"/>
        </w:rPr>
      </w:pPr>
      <w:r>
        <w:rPr>
          <w:rFonts w:hint="eastAsia"/>
          <w:lang w:val="ja-JP" w:bidi="ja-JP"/>
        </w:rPr>
        <w:t>本节我们主要验证无码间干扰条件。</w:t>
      </w:r>
      <w:r w:rsidR="0077538C">
        <w:rPr>
          <w:rFonts w:hint="eastAsia"/>
          <w:lang w:val="ja-JP" w:bidi="ja-JP"/>
        </w:rPr>
        <w:t>这里我们使用非匹配滤波型滤波器进行测试，不失一般性，滤波器参数选择为</w:t>
      </w:r>
      <w:r w:rsidR="0077538C">
        <w:rPr>
          <w:rFonts w:hint="eastAsia"/>
        </w:rPr>
        <w:t>N</w:t>
      </w:r>
      <w:r w:rsidR="0077538C">
        <w:t>=35</w:t>
      </w:r>
      <w:r w:rsidR="0077538C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/>
          </w:rPr>
          <m:t xml:space="preserve"> α=0.8 </m:t>
        </m:r>
      </m:oMath>
      <w:r w:rsidR="0077538C">
        <w:rPr>
          <w:rFonts w:hint="eastAsia"/>
        </w:rPr>
        <w:t>，</w:t>
      </w:r>
      <w:r w:rsidR="00F54272">
        <w:rPr>
          <w:rFonts w:hint="eastAsia"/>
        </w:rPr>
        <w:t>认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T</m:t>
        </m:r>
        <m:r>
          <w:rPr>
            <w:rFonts w:ascii="Latin Modern Math" w:hAnsi="Latin Modern Math"/>
          </w:rPr>
          <m:t xml:space="preserve">=1 </m:t>
        </m:r>
      </m:oMath>
      <w:r w:rsidR="00A457C9">
        <w:rPr>
          <w:rFonts w:hint="eastAsia"/>
        </w:rPr>
        <w:t>。</w:t>
      </w:r>
      <w:r w:rsidR="0077538C">
        <w:rPr>
          <w:rFonts w:hint="eastAsia"/>
          <w:lang w:val="ja-JP" w:bidi="ja-JP"/>
        </w:rPr>
        <w:t>在无噪声情况下，以不同的传输速率下传输</w:t>
      </w:r>
      <w:r w:rsidR="0077538C">
        <w:rPr>
          <w:rFonts w:hint="eastAsia"/>
          <w:lang w:val="ja-JP" w:bidi="ja-JP"/>
        </w:rPr>
        <w:t>1</w:t>
      </w:r>
      <w:r w:rsidR="0077538C">
        <w:rPr>
          <w:rFonts w:eastAsia="MS Mincho"/>
          <w:lang w:val="ja-JP" w:eastAsia="ja-JP" w:bidi="ja-JP"/>
        </w:rPr>
        <w:t>000</w:t>
      </w:r>
      <w:r w:rsidR="0077538C">
        <w:rPr>
          <w:rFonts w:asciiTheme="minorEastAsia" w:hAnsiTheme="minorEastAsia" w:hint="eastAsia"/>
          <w:lang w:val="ja-JP" w:bidi="ja-JP"/>
        </w:rPr>
        <w:t>个比特，得到的眼图及星座图如下</w:t>
      </w:r>
      <w:r>
        <w:rPr>
          <w:rFonts w:asciiTheme="minorEastAsia" w:hAnsiTheme="minorEastAsia" w:hint="eastAsia"/>
          <w:lang w:val="ja-JP" w:bidi="ja-JP"/>
        </w:rPr>
        <w:t xml:space="preserve">。（抽样时刻为 </w:t>
      </w:r>
      <w:r w:rsidRPr="003961B3">
        <w:rPr>
          <w:rFonts w:cs="Times New Roman"/>
          <w:lang w:val="ja-JP" w:bidi="ja-JP"/>
        </w:rPr>
        <w:t>n</w:t>
      </w:r>
      <w:r w:rsidRPr="003961B3">
        <w:rPr>
          <w:rFonts w:eastAsia="MS Mincho" w:cs="Times New Roman"/>
          <w:lang w:val="ja-JP" w:eastAsia="ja-JP" w:bidi="ja-JP"/>
        </w:rPr>
        <w:t>=k</w:t>
      </w:r>
      <w:r w:rsidR="00A725D6" w:rsidRPr="00A725D6">
        <w:rPr>
          <w:rFonts w:eastAsia="MS Mincho" w:cs="Times New Roman"/>
          <w:lang w:val="ja-JP" w:eastAsia="ja-JP" w:bidi="ja-JP"/>
        </w:rPr>
        <w:t>T</w:t>
      </w:r>
      <w:r w:rsidR="00A725D6" w:rsidRPr="00A725D6">
        <w:rPr>
          <w:rFonts w:cs="Times New Roman"/>
          <w:lang w:val="ja-JP" w:bidi="ja-JP"/>
        </w:rPr>
        <w:t>b</w:t>
      </w:r>
      <w:r w:rsidRPr="00A725D6">
        <w:rPr>
          <w:rFonts w:eastAsia="MS Mincho" w:cs="Times New Roman"/>
          <w:lang w:val="ja-JP" w:eastAsia="ja-JP" w:bidi="ja-JP"/>
        </w:rPr>
        <w:t xml:space="preserve"> </w:t>
      </w:r>
      <w:r w:rsidRPr="003961B3">
        <w:rPr>
          <w:rFonts w:eastAsia="MS Mincho" w:cs="Times New Roman"/>
          <w:lang w:val="ja-JP" w:eastAsia="ja-JP" w:bidi="ja-JP"/>
        </w:rPr>
        <w:t>(k</w:t>
      </w:r>
      <w:r w:rsidRPr="003961B3">
        <w:rPr>
          <w:rFonts w:ascii="宋体" w:eastAsia="宋体" w:hAnsi="宋体" w:cs="宋体" w:hint="eastAsia"/>
          <w:lang w:val="ja-JP" w:bidi="ja-JP"/>
        </w:rPr>
        <w:t>∈</w:t>
      </w:r>
      <w:r w:rsidRPr="003961B3">
        <w:rPr>
          <w:rFonts w:eastAsia="MS Mincho" w:cs="Times New Roman"/>
          <w:lang w:val="ja-JP" w:eastAsia="ja-JP" w:bidi="ja-JP"/>
        </w:rPr>
        <w:t>N)</w:t>
      </w:r>
      <w:r>
        <w:rPr>
          <w:rFonts w:eastAsia="MS Mincho" w:cs="Times New Roman"/>
          <w:lang w:val="ja-JP" w:eastAsia="ja-JP" w:bidi="ja-JP"/>
        </w:rPr>
        <w:t xml:space="preserve"> </w:t>
      </w:r>
      <w:r w:rsidRPr="003961B3">
        <w:t>时</w:t>
      </w:r>
      <w:r>
        <w:rPr>
          <w:rFonts w:asciiTheme="minorEastAsia" w:hAnsiTheme="minorEastAsia" w:hint="eastAsia"/>
          <w:lang w:val="ja-JP" w:bidi="ja-JP"/>
        </w:rPr>
        <w:t>）</w:t>
      </w:r>
    </w:p>
    <w:p w14:paraId="09576246" w14:textId="5422E7EA" w:rsidR="0077538C" w:rsidRDefault="003961B3" w:rsidP="0077538C">
      <w:pPr>
        <w:pStyle w:val="af"/>
        <w:rPr>
          <w:lang w:val="ja-JP" w:eastAsia="ja-JP" w:bidi="ja-JP"/>
        </w:rPr>
      </w:pPr>
      <w:r w:rsidRPr="003961B3">
        <w:rPr>
          <w:lang w:val="ja-JP" w:eastAsia="ja-JP" w:bidi="ja-JP"/>
        </w:rPr>
        <w:drawing>
          <wp:inline distT="0" distB="0" distL="0" distR="0" wp14:anchorId="54369EE0" wp14:editId="0A7D011D">
            <wp:extent cx="1440572" cy="1080000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572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7538C" w:rsidRPr="0077538C">
        <w:rPr>
          <w:lang w:val="ja-JP" w:eastAsia="ja-JP" w:bidi="ja-JP"/>
        </w:rPr>
        <w:t xml:space="preserve"> </w:t>
      </w:r>
      <w:r w:rsidRPr="003961B3">
        <w:rPr>
          <w:lang w:val="ja-JP" w:eastAsia="ja-JP" w:bidi="ja-JP"/>
        </w:rPr>
        <w:drawing>
          <wp:inline distT="0" distB="0" distL="0" distR="0" wp14:anchorId="61FEDE60" wp14:editId="788CDD5D">
            <wp:extent cx="1441488" cy="1080000"/>
            <wp:effectExtent l="0" t="0" r="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7538C" w:rsidRPr="0077538C">
        <w:rPr>
          <w:lang w:val="ja-JP" w:eastAsia="ja-JP" w:bidi="ja-JP"/>
        </w:rPr>
        <w:t xml:space="preserve"> </w:t>
      </w:r>
      <w:r w:rsidRPr="003961B3">
        <w:rPr>
          <w:lang w:val="ja-JP" w:eastAsia="ja-JP" w:bidi="ja-JP"/>
        </w:rPr>
        <w:drawing>
          <wp:inline distT="0" distB="0" distL="0" distR="0" wp14:anchorId="6BD1D8A6" wp14:editId="6BB80DB4">
            <wp:extent cx="1441488" cy="1080000"/>
            <wp:effectExtent l="0" t="0" r="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7538C" w:rsidRPr="0077538C">
        <w:rPr>
          <w:lang w:val="ja-JP" w:eastAsia="ja-JP" w:bidi="ja-JP"/>
        </w:rPr>
        <w:t xml:space="preserve"> </w:t>
      </w:r>
      <w:r w:rsidRPr="003961B3">
        <w:rPr>
          <w:lang w:val="ja-JP" w:eastAsia="ja-JP" w:bidi="ja-JP"/>
        </w:rPr>
        <w:drawing>
          <wp:inline distT="0" distB="0" distL="0" distR="0" wp14:anchorId="1D3AE712" wp14:editId="47A6864B">
            <wp:extent cx="1441488" cy="1080000"/>
            <wp:effectExtent l="0" t="0" r="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59B47" w14:textId="08B5220E" w:rsidR="0077538C" w:rsidRDefault="0077538C" w:rsidP="0077538C">
      <w:pPr>
        <w:pStyle w:val="af"/>
      </w:pPr>
      <w:r w:rsidRPr="0077538C">
        <w:rPr>
          <w:lang w:val="ja-JP" w:eastAsia="ja-JP" w:bidi="ja-JP"/>
        </w:rPr>
        <w:drawing>
          <wp:inline distT="0" distB="0" distL="0" distR="0" wp14:anchorId="7620BF0B" wp14:editId="5D07E076">
            <wp:extent cx="1439902" cy="1080000"/>
            <wp:effectExtent l="0" t="0" r="8255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538C">
        <w:t xml:space="preserve"> </w:t>
      </w:r>
      <w:r w:rsidRPr="0077538C">
        <w:rPr>
          <w:lang w:val="ja-JP" w:eastAsia="ja-JP" w:bidi="ja-JP"/>
        </w:rPr>
        <w:drawing>
          <wp:inline distT="0" distB="0" distL="0" distR="0" wp14:anchorId="7E362107" wp14:editId="57F90F1A">
            <wp:extent cx="1439902" cy="1080000"/>
            <wp:effectExtent l="0" t="0" r="8255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538C">
        <w:t xml:space="preserve"> </w:t>
      </w:r>
      <w:r w:rsidRPr="0077538C">
        <w:drawing>
          <wp:inline distT="0" distB="0" distL="0" distR="0" wp14:anchorId="19B002BD" wp14:editId="49BB45F9">
            <wp:extent cx="1439902" cy="1080000"/>
            <wp:effectExtent l="0" t="0" r="825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538C">
        <w:t xml:space="preserve"> </w:t>
      </w:r>
      <w:r w:rsidRPr="0077538C">
        <w:drawing>
          <wp:inline distT="0" distB="0" distL="0" distR="0" wp14:anchorId="7F27B545" wp14:editId="72AA420F">
            <wp:extent cx="1439902" cy="1080000"/>
            <wp:effectExtent l="0" t="0" r="8255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81614" w14:textId="1AA52336" w:rsidR="0077538C" w:rsidRDefault="0077538C" w:rsidP="0077538C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6</w:t>
      </w:r>
      <w:r>
        <w:fldChar w:fldCharType="end"/>
      </w:r>
      <w:r>
        <w:t xml:space="preserve"> </w:t>
      </w:r>
      <w:r w:rsidR="00F54272">
        <w:rPr>
          <w:rFonts w:hint="eastAsia"/>
        </w:rPr>
        <w:t>眼图与星座图（</w:t>
      </w:r>
      <w:r>
        <w:rPr>
          <w:rFonts w:hint="eastAsia"/>
        </w:rPr>
        <w:t>从左至右每列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b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分别为</w:t>
      </w:r>
      <w:r w:rsidR="00F54272" w:rsidRPr="00F54272">
        <w:rPr>
          <w:rFonts w:hint="eastAsia"/>
        </w:rPr>
        <w:t>2</w:t>
      </w:r>
      <w:r w:rsidR="00F54272" w:rsidRPr="00F54272">
        <w:rPr>
          <w:rFonts w:hint="eastAsia"/>
        </w:rPr>
        <w:t>，</w:t>
      </w:r>
      <w:r w:rsidR="00F54272" w:rsidRPr="00F54272">
        <w:rPr>
          <w:rFonts w:hint="eastAsia"/>
        </w:rPr>
        <w:t>3</w:t>
      </w:r>
      <w:r w:rsidR="00F54272" w:rsidRPr="00F54272">
        <w:rPr>
          <w:rFonts w:hint="eastAsia"/>
        </w:rPr>
        <w:t>，</w:t>
      </w:r>
      <w:r w:rsidR="00F54272" w:rsidRPr="00F54272">
        <w:rPr>
          <w:rFonts w:hint="eastAsia"/>
        </w:rPr>
        <w:t>4</w:t>
      </w:r>
      <w:r w:rsidR="00F54272" w:rsidRPr="00F54272">
        <w:rPr>
          <w:rFonts w:hint="eastAsia"/>
        </w:rPr>
        <w:t>，</w:t>
      </w:r>
      <w:r w:rsidR="00F54272" w:rsidRPr="00F54272">
        <w:rPr>
          <w:rFonts w:hint="eastAsia"/>
        </w:rPr>
        <w:t>5</w:t>
      </w:r>
      <w:r w:rsidR="00F54272">
        <w:rPr>
          <w:rFonts w:hint="eastAsia"/>
        </w:rPr>
        <w:t>）</w:t>
      </w:r>
    </w:p>
    <w:p w14:paraId="5270342A" w14:textId="64E31E29" w:rsidR="00073F1D" w:rsidRPr="00073F1D" w:rsidRDefault="00F54272" w:rsidP="00073F1D">
      <w:pPr>
        <w:ind w:firstLine="480"/>
      </w:pPr>
      <w:r>
        <w:rPr>
          <w:rFonts w:hint="eastAsia"/>
        </w:rPr>
        <w:lastRenderedPageBreak/>
        <w:t>无码间干扰</w:t>
      </w:r>
      <w:r w:rsidR="00CB624B">
        <w:rPr>
          <w:rFonts w:hint="eastAsia"/>
        </w:rPr>
        <w:t>时域</w:t>
      </w:r>
      <w:r>
        <w:rPr>
          <w:rFonts w:hint="eastAsia"/>
        </w:rPr>
        <w:t>条件</w:t>
      </w:r>
      <w:r w:rsidR="00CB624B">
        <w:rPr>
          <w:rFonts w:hint="eastAsia"/>
        </w:rPr>
        <w:t>如</w:t>
      </w:r>
      <w:r w:rsidR="00073F1D">
        <w:rPr>
          <w:rFonts w:hint="eastAsia"/>
        </w:rPr>
        <w:t>公式（</w:t>
      </w:r>
      <w:r w:rsidR="00073F1D">
        <w:rPr>
          <w:rFonts w:hint="eastAsia"/>
        </w:rPr>
        <w:t>1</w:t>
      </w:r>
      <w:r w:rsidR="00073F1D">
        <w:t>4</w:t>
      </w:r>
      <w:r w:rsidR="00073F1D">
        <w:rPr>
          <w:rFonts w:hint="eastAsia"/>
        </w:rPr>
        <w:t>）所示。</w:t>
      </w:r>
    </w:p>
    <w:p w14:paraId="244F18D3" w14:textId="2018231E" w:rsidR="00CB624B" w:rsidRPr="00CB624B" w:rsidRDefault="0014133F" w:rsidP="00F5427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T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</w:rPr>
                        <m:t>1,   n=0</m:t>
                      </m:r>
                    </m:e>
                    <m:e>
                      <m:r>
                        <w:rPr>
                          <w:rFonts w:ascii="Latin Modern Math" w:hAnsi="Latin Modern Math"/>
                        </w:rPr>
                        <m:t>0,   n≠0</m:t>
                      </m:r>
                    </m:e>
                  </m:eqArr>
                </m:e>
              </m:d>
              <m:r>
                <w:rPr>
                  <w:rFonts w:ascii="Latin Modern Math" w:hAnsi="Latin Modern Math"/>
                </w:rPr>
                <m:t>#(14)</m:t>
              </m:r>
            </m:e>
          </m:eqArr>
        </m:oMath>
      </m:oMathPara>
    </w:p>
    <w:p w14:paraId="2AD2ADD2" w14:textId="746485E4" w:rsidR="00F54272" w:rsidRDefault="00CB624B" w:rsidP="00F54272">
      <w:pPr>
        <w:ind w:firstLine="480"/>
      </w:pPr>
      <w:r>
        <w:rPr>
          <w:rFonts w:hint="eastAsia"/>
        </w:rPr>
        <w:t>结合公式（</w:t>
      </w:r>
      <w:r>
        <w:rPr>
          <w:rFonts w:hint="eastAsia"/>
        </w:rPr>
        <w:t>8</w:t>
      </w:r>
      <w:r>
        <w:rPr>
          <w:rFonts w:hint="eastAsia"/>
        </w:rPr>
        <w:t>）给出的冲激响应表达式，可知</w:t>
      </w:r>
      <w:r w:rsidR="00F54272">
        <w:rPr>
          <w:rFonts w:hint="eastAsia"/>
        </w:rPr>
        <w:t>当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T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 xml:space="preserve">b </m:t>
            </m:r>
          </m:sub>
        </m:sSub>
        <m:r>
          <w:rPr>
            <w:rFonts w:ascii="Latin Modern Math" w:hAnsi="Latin Modern Math"/>
          </w:rPr>
          <m:t>=</m:t>
        </m:r>
        <m:r>
          <w:rPr>
            <w:rFonts w:ascii="Latin Modern Math" w:hAnsi="Latin Modern Math" w:hint="eastAsia"/>
          </w:rPr>
          <m:t>k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c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F54272">
        <w:rPr>
          <w:rFonts w:hint="eastAsia"/>
        </w:rPr>
        <w:t>时</w:t>
      </w:r>
      <w:r w:rsidR="00A457C9">
        <w:rPr>
          <w:rFonts w:hint="eastAsia"/>
        </w:rPr>
        <w:t>无码间干扰，</w:t>
      </w:r>
      <w:r>
        <w:rPr>
          <w:rFonts w:hint="eastAsia"/>
        </w:rPr>
        <w:t>四种情况中只有第三种是满足条件的，</w:t>
      </w:r>
      <w:r w:rsidR="00B52363">
        <w:rPr>
          <w:rFonts w:hint="eastAsia"/>
        </w:rPr>
        <w:t>从眼图上看，这时的眼图最为规整，</w:t>
      </w:r>
      <w:r w:rsidR="004F1370">
        <w:rPr>
          <w:rFonts w:hint="eastAsia"/>
        </w:rPr>
        <w:t>眼睛</w:t>
      </w:r>
      <w:r w:rsidR="00B52363">
        <w:rPr>
          <w:rFonts w:hint="eastAsia"/>
        </w:rPr>
        <w:t>张开程度</w:t>
      </w:r>
      <w:r w:rsidR="004F1370">
        <w:rPr>
          <w:rFonts w:hint="eastAsia"/>
        </w:rPr>
        <w:t>为</w:t>
      </w:r>
      <w:r w:rsidR="004F1370">
        <w:rPr>
          <w:rFonts w:hint="eastAsia"/>
        </w:rPr>
        <w:t>1</w:t>
      </w:r>
      <w:r w:rsidR="004F1370">
        <w:t>00%</w:t>
      </w:r>
      <w:r w:rsidR="00B52363">
        <w:rPr>
          <w:rFonts w:hint="eastAsia"/>
        </w:rPr>
        <w:t>，星座图上看，散点位于</w:t>
      </w:r>
      <w:r w:rsidR="004F1370">
        <w:rPr>
          <w:rFonts w:hint="eastAsia"/>
        </w:rPr>
        <w:t>±</w:t>
      </w:r>
      <w:r w:rsidR="004F1370">
        <w:rPr>
          <w:rFonts w:hint="eastAsia"/>
        </w:rPr>
        <w:t>1</w:t>
      </w:r>
      <w:proofErr w:type="gramStart"/>
      <w:r w:rsidR="00B52363">
        <w:rPr>
          <w:rFonts w:hint="eastAsia"/>
        </w:rPr>
        <w:t>两</w:t>
      </w:r>
      <w:proofErr w:type="gramEnd"/>
      <w:r w:rsidR="00B52363">
        <w:rPr>
          <w:rFonts w:hint="eastAsia"/>
        </w:rPr>
        <w:t>点处，</w:t>
      </w:r>
      <w:r w:rsidR="00A457C9">
        <w:rPr>
          <w:rFonts w:hint="eastAsia"/>
        </w:rPr>
        <w:t>可见这时完全无码间干扰。而其他几种情况都有不同程度的码间干扰</w:t>
      </w:r>
      <w:r w:rsidR="004F1370">
        <w:rPr>
          <w:rFonts w:hint="eastAsia"/>
        </w:rPr>
        <w:t>，如第一种情况</w:t>
      </w:r>
      <w:r w:rsidR="00073F1D">
        <w:rPr>
          <w:rFonts w:hint="eastAsia"/>
        </w:rPr>
        <w:t>中</w:t>
      </w:r>
      <w:r w:rsidR="004F1370">
        <w:rPr>
          <w:rFonts w:hint="eastAsia"/>
        </w:rPr>
        <w:t>眼睛完全闭合，第二种情况眼睛张开程度仅为</w:t>
      </w:r>
      <w:r w:rsidR="004F1370">
        <w:rPr>
          <w:rFonts w:hint="eastAsia"/>
        </w:rPr>
        <w:t>3</w:t>
      </w:r>
      <w:r w:rsidR="004F1370">
        <w:t>3%</w:t>
      </w:r>
      <w:r w:rsidR="00A457C9">
        <w:rPr>
          <w:rFonts w:hint="eastAsia"/>
        </w:rPr>
        <w:t>。</w:t>
      </w:r>
    </w:p>
    <w:p w14:paraId="685DD78D" w14:textId="0783E7B0" w:rsidR="00CC74E8" w:rsidRDefault="00CC74E8" w:rsidP="00F54272">
      <w:pPr>
        <w:ind w:firstLine="480"/>
      </w:pPr>
      <w:r>
        <w:rPr>
          <w:rFonts w:hint="eastAsia"/>
        </w:rPr>
        <w:t>为验证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T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 xml:space="preserve">b </m:t>
            </m:r>
          </m:sub>
        </m:sSub>
        <m:r>
          <w:rPr>
            <w:rFonts w:ascii="Latin Modern Math" w:hAnsi="Latin Modern Math"/>
          </w:rPr>
          <m:t>=</m:t>
        </m:r>
        <m:r>
          <w:rPr>
            <w:rFonts w:ascii="Latin Modern Math" w:hAnsi="Latin Modern Math" w:hint="eastAsia"/>
          </w:rPr>
          <m:t>k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c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时无码间干扰，我们</w:t>
      </w:r>
      <w:r w:rsidR="007677FB">
        <w:rPr>
          <w:rFonts w:hint="eastAsia"/>
        </w:rPr>
        <w:t>再来观察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T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 xml:space="preserve">b </m:t>
            </m:r>
          </m:sub>
        </m:sSub>
        <m:r>
          <w:rPr>
            <w:rFonts w:ascii="Latin Modern Math" w:hAnsi="Latin Modern Math"/>
          </w:rPr>
          <m:t xml:space="preserve">=8, 12 </m:t>
        </m:r>
      </m:oMath>
      <w:r w:rsidR="007677FB">
        <w:rPr>
          <w:rFonts w:hint="eastAsia"/>
        </w:rPr>
        <w:t>的情况的眼图与星座图。</w:t>
      </w:r>
    </w:p>
    <w:p w14:paraId="5C540F09" w14:textId="488237E2" w:rsidR="007677FB" w:rsidRDefault="004F1370" w:rsidP="007677FB">
      <w:pPr>
        <w:keepNext/>
        <w:ind w:firstLine="480"/>
      </w:pPr>
      <w:r w:rsidRPr="004F1370">
        <w:rPr>
          <w:noProof/>
        </w:rPr>
        <w:drawing>
          <wp:inline distT="0" distB="0" distL="0" distR="0" wp14:anchorId="625D73F8" wp14:editId="62C45867">
            <wp:extent cx="1441488" cy="1080000"/>
            <wp:effectExtent l="0" t="0" r="0" b="635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677FB" w:rsidRPr="007677FB">
        <w:rPr>
          <w:noProof/>
        </w:rPr>
        <w:drawing>
          <wp:inline distT="0" distB="0" distL="0" distR="0" wp14:anchorId="33A8E910" wp14:editId="6FF4C315">
            <wp:extent cx="1439902" cy="1080000"/>
            <wp:effectExtent l="0" t="0" r="8255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F1370">
        <w:rPr>
          <w:noProof/>
        </w:rPr>
        <w:drawing>
          <wp:inline distT="0" distB="0" distL="0" distR="0" wp14:anchorId="2E705BC1" wp14:editId="0F89F46B">
            <wp:extent cx="1441488" cy="1080000"/>
            <wp:effectExtent l="0" t="0" r="0" b="63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677FB" w:rsidRPr="007677FB">
        <w:rPr>
          <w:noProof/>
        </w:rPr>
        <w:drawing>
          <wp:inline distT="0" distB="0" distL="0" distR="0" wp14:anchorId="73895015" wp14:editId="554AD97C">
            <wp:extent cx="1439902" cy="1080000"/>
            <wp:effectExtent l="0" t="0" r="8255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365DE" w14:textId="11F3641F" w:rsidR="007677FB" w:rsidRDefault="007677FB" w:rsidP="007677FB">
      <w:pPr>
        <w:pStyle w:val="af1"/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. \* ARABIC</w:instrText>
      </w:r>
      <w:r>
        <w:instrText xml:space="preserve"> </w:instrText>
      </w:r>
      <w:r>
        <w:fldChar w:fldCharType="separate"/>
      </w:r>
      <w:r w:rsidR="00495762">
        <w:rPr>
          <w:noProof/>
        </w:rPr>
        <w:t>7</w:t>
      </w:r>
      <w:r>
        <w:fldChar w:fldCharType="end"/>
      </w:r>
      <w: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b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分别为</w:t>
      </w:r>
      <w:r>
        <w:t>8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时的眼图与星座图</w:t>
      </w:r>
    </w:p>
    <w:p w14:paraId="7461ABBD" w14:textId="5CDD97DB" w:rsidR="007677FB" w:rsidRPr="007677FB" w:rsidRDefault="007677FB" w:rsidP="007677FB">
      <w:pPr>
        <w:ind w:firstLine="480"/>
      </w:pPr>
      <w:r>
        <w:rPr>
          <w:rFonts w:hint="eastAsia"/>
        </w:rPr>
        <w:t>两种情况</w:t>
      </w:r>
      <w:r w:rsidR="004F1370">
        <w:rPr>
          <w:rFonts w:hint="eastAsia"/>
        </w:rPr>
        <w:t>眼睛张开程度均为</w:t>
      </w:r>
      <w:r w:rsidR="004F1370">
        <w:rPr>
          <w:rFonts w:hint="eastAsia"/>
        </w:rPr>
        <w:t>1</w:t>
      </w:r>
      <w:r w:rsidR="004F1370">
        <w:t>00%</w:t>
      </w:r>
      <w:r w:rsidR="004F1370">
        <w:rPr>
          <w:rFonts w:hint="eastAsia"/>
        </w:rPr>
        <w:t>，星座图上散点位于±</w:t>
      </w:r>
      <w:r w:rsidR="004F1370">
        <w:rPr>
          <w:rFonts w:hint="eastAsia"/>
        </w:rPr>
        <w:t>1</w:t>
      </w:r>
      <w:r w:rsidR="004F1370">
        <w:rPr>
          <w:rFonts w:hint="eastAsia"/>
        </w:rPr>
        <w:t>两点处，</w:t>
      </w:r>
      <w:r>
        <w:rPr>
          <w:rFonts w:hint="eastAsia"/>
        </w:rPr>
        <w:t>都完全无码间干扰。</w:t>
      </w:r>
    </w:p>
    <w:p w14:paraId="3FC67167" w14:textId="22E1C9CD" w:rsidR="00A457C9" w:rsidRDefault="00A457C9" w:rsidP="00A457C9">
      <w:pPr>
        <w:pStyle w:val="af4"/>
        <w:spacing w:before="163" w:after="163"/>
      </w:pPr>
      <w:bookmarkStart w:id="41" w:name="_Toc66727420"/>
      <w:r w:rsidRPr="0077538C">
        <w:rPr>
          <w:rFonts w:hint="eastAsia"/>
        </w:rPr>
        <w:t>2</w:t>
      </w:r>
      <w:r w:rsidRPr="0077538C">
        <w:t>.2.</w:t>
      </w:r>
      <w:r>
        <w:rPr>
          <w:rFonts w:eastAsia="MS Mincho"/>
          <w:lang w:eastAsia="ja-JP"/>
        </w:rPr>
        <w:t>2</w:t>
      </w:r>
      <w:r w:rsidRPr="0077538C">
        <w:t xml:space="preserve"> </w:t>
      </w:r>
      <w:r>
        <w:rPr>
          <w:rFonts w:hint="eastAsia"/>
        </w:rPr>
        <w:t>噪声对系统的影响</w:t>
      </w:r>
      <w:bookmarkEnd w:id="41"/>
    </w:p>
    <w:p w14:paraId="35A77EAA" w14:textId="135F6817" w:rsidR="00A457C9" w:rsidRDefault="00073F1D" w:rsidP="00A457C9">
      <w:pPr>
        <w:ind w:leftChars="100" w:left="240" w:firstLineChars="100" w:firstLine="240"/>
      </w:pPr>
      <w:r>
        <w:rPr>
          <w:rFonts w:hint="eastAsia"/>
          <w:lang w:val="ja-JP" w:bidi="ja-JP"/>
        </w:rPr>
        <w:t>我们</w:t>
      </w:r>
      <w:r w:rsidR="00A457C9">
        <w:rPr>
          <w:rFonts w:hint="eastAsia"/>
          <w:lang w:val="ja-JP" w:bidi="ja-JP"/>
        </w:rPr>
        <w:t>仅研究无码间干扰情况下噪声对系统的影响，结合前一节的讨论，取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T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 xml:space="preserve">b </m:t>
            </m:r>
          </m:sub>
        </m:sSub>
        <m:r>
          <w:rPr>
            <w:rFonts w:ascii="Latin Modern Math" w:hAnsi="Latin Modern Math"/>
          </w:rPr>
          <m:t xml:space="preserve">=4 </m:t>
        </m:r>
      </m:oMath>
      <w:r w:rsidR="00A457C9">
        <w:rPr>
          <w:rFonts w:hint="eastAsia"/>
          <w:lang w:val="ja-JP" w:bidi="ja-JP"/>
        </w:rPr>
        <w:t>。根据要求，选择滤波器滚降系数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m:rPr>
            <m:sty m:val="p"/>
          </m:rPr>
          <w:rPr>
            <w:rFonts w:ascii="Latin Modern Math" w:hAnsi="Latin Modern Math"/>
          </w:rPr>
          <m:t xml:space="preserve">α=0.35 </m:t>
        </m:r>
      </m:oMath>
      <w:r w:rsidR="00F0764F">
        <w:rPr>
          <w:rFonts w:hint="eastAsia"/>
        </w:rPr>
        <w:t>，</w:t>
      </w:r>
      <w:r w:rsidR="00F0764F">
        <w:rPr>
          <w:rFonts w:hint="eastAsia"/>
        </w:rPr>
        <w:t>N</w:t>
      </w:r>
      <w:r w:rsidR="00F0764F">
        <w:t>=35</w:t>
      </w:r>
      <w:r w:rsidR="00A457C9">
        <w:rPr>
          <w:rFonts w:hint="eastAsia"/>
        </w:rPr>
        <w:t>。</w:t>
      </w:r>
    </w:p>
    <w:p w14:paraId="3DD2527E" w14:textId="0387A712" w:rsidR="00F0764F" w:rsidRDefault="00F0764F" w:rsidP="00F0764F">
      <w:pPr>
        <w:ind w:firstLine="480"/>
        <w:rPr>
          <w:rFonts w:cs="Times New Roman"/>
        </w:rPr>
      </w:pPr>
      <w:r>
        <w:rPr>
          <w:rFonts w:cs="Times New Roman" w:hint="eastAsia"/>
        </w:rPr>
        <w:t>我们先从直观的星座图与眼图入手，传输</w:t>
      </w:r>
      <w:r>
        <w:rPr>
          <w:rFonts w:cs="Times New Roman" w:hint="eastAsia"/>
        </w:rPr>
        <w:t>1</w:t>
      </w:r>
      <w:r>
        <w:rPr>
          <w:rFonts w:cs="Times New Roman"/>
        </w:rPr>
        <w:t>000</w:t>
      </w:r>
      <w:r>
        <w:rPr>
          <w:rFonts w:cs="Times New Roman" w:hint="eastAsia"/>
        </w:rPr>
        <w:t>个比特，</w:t>
      </w:r>
      <w:r w:rsidRPr="00F0764F">
        <w:rPr>
          <w:rFonts w:cs="Times New Roman"/>
        </w:rPr>
        <w:t>取</w:t>
      </w:r>
      <w:r w:rsidRPr="00F0764F">
        <w:rPr>
          <w:rFonts w:cs="Times New Roman"/>
        </w:rPr>
        <w:t>SNR</w:t>
      </w:r>
      <w:r w:rsidRPr="00F0764F">
        <w:rPr>
          <w:rFonts w:cs="Times New Roman"/>
        </w:rPr>
        <w:t>分别为</w:t>
      </w:r>
      <w:r w:rsidRPr="00F0764F">
        <w:rPr>
          <w:rFonts w:cs="Times New Roman"/>
        </w:rPr>
        <w:t>1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5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10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20dB</w:t>
      </w:r>
      <w:r w:rsidRPr="00F0764F">
        <w:rPr>
          <w:rFonts w:cs="Times New Roman"/>
        </w:rPr>
        <w:t>，得到眼图与星座图如</w:t>
      </w:r>
      <w:r w:rsidR="00E372BF">
        <w:rPr>
          <w:rFonts w:cs="Times New Roman" w:hint="eastAsia"/>
        </w:rPr>
        <w:t>下图</w:t>
      </w:r>
      <w:r w:rsidR="00D671BF">
        <w:rPr>
          <w:rFonts w:cs="Times New Roman" w:hint="eastAsia"/>
        </w:rPr>
        <w:t>所示</w:t>
      </w:r>
    </w:p>
    <w:p w14:paraId="5556199A" w14:textId="19DF369C" w:rsidR="00F0764F" w:rsidRDefault="00F0764F" w:rsidP="00F0764F">
      <w:pPr>
        <w:pStyle w:val="af"/>
        <w:rPr>
          <w:rFonts w:ascii="Times New Roman" w:hAnsi="Times New Roman"/>
        </w:rPr>
      </w:pPr>
      <w:r w:rsidRPr="00F0764F">
        <w:rPr>
          <w:rFonts w:hint="eastAsia"/>
        </w:rPr>
        <w:drawing>
          <wp:inline distT="0" distB="0" distL="0" distR="0" wp14:anchorId="5CE41EBF" wp14:editId="7462F30D">
            <wp:extent cx="1439255" cy="10800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9255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1A47BA11" wp14:editId="15810CD0">
            <wp:extent cx="1441488" cy="1080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5E67F810" wp14:editId="18A36388">
            <wp:extent cx="1441488" cy="1080000"/>
            <wp:effectExtent l="0" t="0" r="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5923B7C4" wp14:editId="36D7F264">
            <wp:extent cx="1441488" cy="108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1488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07199" w14:textId="4CFA5A22" w:rsidR="00F0764F" w:rsidRDefault="00F0764F" w:rsidP="00F0764F">
      <w:pPr>
        <w:pStyle w:val="af"/>
        <w:rPr>
          <w:rFonts w:ascii="Times New Roman" w:hAnsi="Times New Roman"/>
        </w:rPr>
      </w:pPr>
      <w:r w:rsidRPr="00F0764F">
        <w:rPr>
          <w:rFonts w:ascii="Times New Roman" w:hAnsi="Times New Roman"/>
        </w:rPr>
        <w:drawing>
          <wp:inline distT="0" distB="0" distL="0" distR="0" wp14:anchorId="0A916319" wp14:editId="31FA82F9">
            <wp:extent cx="1439902" cy="1080000"/>
            <wp:effectExtent l="0" t="0" r="8255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430E1C63" wp14:editId="1F0AB37F">
            <wp:extent cx="1439902" cy="1080000"/>
            <wp:effectExtent l="0" t="0" r="8255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40558025" wp14:editId="7DA5CB87">
            <wp:extent cx="1439902" cy="1080000"/>
            <wp:effectExtent l="0" t="0" r="8255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624B" w:rsidRPr="00CB624B">
        <w:rPr>
          <w:rFonts w:ascii="Times New Roman" w:hAnsi="Times New Roman"/>
        </w:rPr>
        <w:drawing>
          <wp:inline distT="0" distB="0" distL="0" distR="0" wp14:anchorId="5DA6D232" wp14:editId="1A7099AA">
            <wp:extent cx="1439902" cy="1080000"/>
            <wp:effectExtent l="0" t="0" r="8255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439902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0AE75" w14:textId="3BB85783" w:rsidR="00CB624B" w:rsidRPr="00F0764F" w:rsidRDefault="00CB624B" w:rsidP="00CB624B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眼图与星座图（从左至右每列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SNR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分别为</w:t>
      </w:r>
      <w:r w:rsidRPr="00F0764F">
        <w:rPr>
          <w:rFonts w:cs="Times New Roman"/>
        </w:rPr>
        <w:t>1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5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10dB</w:t>
      </w:r>
      <w:r w:rsidRPr="00F0764F">
        <w:rPr>
          <w:rFonts w:cs="Times New Roman"/>
        </w:rPr>
        <w:t>，</w:t>
      </w:r>
      <w:r w:rsidRPr="00F0764F">
        <w:rPr>
          <w:rFonts w:cs="Times New Roman"/>
        </w:rPr>
        <w:t>20dB</w:t>
      </w:r>
      <w:r>
        <w:rPr>
          <w:rFonts w:hint="eastAsia"/>
        </w:rPr>
        <w:t>）</w:t>
      </w:r>
    </w:p>
    <w:p w14:paraId="63E883D8" w14:textId="6643B5DA" w:rsidR="005C76B6" w:rsidRDefault="005C76B6" w:rsidP="007852F1">
      <w:pPr>
        <w:ind w:firstLine="480"/>
      </w:pPr>
      <w:r>
        <w:rPr>
          <w:rFonts w:hint="eastAsia"/>
        </w:rPr>
        <w:lastRenderedPageBreak/>
        <w:t>可见随着信噪比提高，</w:t>
      </w:r>
      <w:r w:rsidR="003913A7">
        <w:rPr>
          <w:rFonts w:hint="eastAsia"/>
        </w:rPr>
        <w:t>抽样点处</w:t>
      </w:r>
      <w:r>
        <w:rPr>
          <w:rFonts w:hint="eastAsia"/>
        </w:rPr>
        <w:t>眼睛逐渐张开，星座图上也表现出</w:t>
      </w:r>
      <w:r w:rsidR="00073F1D">
        <w:rPr>
          <w:rFonts w:hint="eastAsia"/>
        </w:rPr>
        <w:t>散点向±</w:t>
      </w:r>
      <w:r w:rsidR="00073F1D">
        <w:rPr>
          <w:rFonts w:hint="eastAsia"/>
        </w:rPr>
        <w:t>1</w:t>
      </w:r>
      <w:r w:rsidR="00073F1D">
        <w:rPr>
          <w:rFonts w:hint="eastAsia"/>
        </w:rPr>
        <w:t>两点集中</w:t>
      </w:r>
      <w:r>
        <w:rPr>
          <w:rFonts w:hint="eastAsia"/>
        </w:rPr>
        <w:t>，可以推断系统的误码率也是在不断减小的。</w:t>
      </w:r>
    </w:p>
    <w:p w14:paraId="75B31480" w14:textId="6CFF407A" w:rsidR="00A457C9" w:rsidRDefault="00F0764F" w:rsidP="007852F1">
      <w:pPr>
        <w:ind w:firstLine="480"/>
      </w:pPr>
      <w:r w:rsidRPr="007852F1">
        <w:rPr>
          <w:rFonts w:hint="eastAsia"/>
        </w:rPr>
        <w:t>下面我们进一步从</w:t>
      </w:r>
      <w:r w:rsidR="00073F1D">
        <w:rPr>
          <w:rFonts w:hint="eastAsia"/>
        </w:rPr>
        <w:t>硬标准</w:t>
      </w:r>
      <w:r w:rsidRPr="007852F1">
        <w:rPr>
          <w:rFonts w:hint="eastAsia"/>
        </w:rPr>
        <w:t>误比特率入手研究。</w:t>
      </w:r>
      <w:r w:rsidR="00A457C9" w:rsidRPr="007852F1">
        <w:rPr>
          <w:rFonts w:hint="eastAsia"/>
        </w:rPr>
        <w:t>根据通信原理所学知识，我们知道，</w:t>
      </w:r>
      <w:r w:rsidR="00A457C9" w:rsidRPr="007852F1">
        <w:rPr>
          <w:rFonts w:hint="eastAsia"/>
        </w:rPr>
        <w:t>2</w:t>
      </w:r>
      <w:r w:rsidR="00A457C9" w:rsidRPr="007852F1">
        <w:t>PAM</w:t>
      </w:r>
      <w:r w:rsidR="00A457C9" w:rsidRPr="007852F1">
        <w:rPr>
          <w:rFonts w:hint="eastAsia"/>
        </w:rPr>
        <w:t>系统</w:t>
      </w:r>
      <w:r w:rsidR="00A457C9">
        <w:rPr>
          <w:rFonts w:hint="eastAsia"/>
        </w:rPr>
        <w:t>使用匹配滤波解调，信号检测的平均错误概率为</w:t>
      </w:r>
    </w:p>
    <w:p w14:paraId="72265D0C" w14:textId="3FF74E79" w:rsidR="00A457C9" w:rsidRPr="00073F1D" w:rsidRDefault="0014133F" w:rsidP="00A457C9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P</m:t>
                  </m:r>
                </m:e>
                <m:sub>
                  <m:r>
                    <w:rPr>
                      <w:rFonts w:ascii="Latin Modern Math" w:hAnsi="Latin Modern Math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</w:rPr>
                <m:t>=Q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radPr>
                    <m:deg/>
                    <m:e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b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rad>
                </m:e>
              </m:d>
              <m:r>
                <w:rPr>
                  <w:rFonts w:ascii="Latin Modern Math" w:hAnsi="Latin Modern Math"/>
                </w:rPr>
                <m:t>#(15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6C3244AF" w14:textId="3CEC37B2" w:rsidR="00A457C9" w:rsidRDefault="00A457C9" w:rsidP="00A457C9">
      <w:pPr>
        <w:ind w:leftChars="100" w:left="240" w:firstLineChars="100" w:firstLine="240"/>
      </w:pPr>
      <w:r>
        <w:rPr>
          <w:rFonts w:hint="eastAsia"/>
        </w:rPr>
        <w:t>这一理论值可以作为我们检验系统性能的标准，传输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个比特，改变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SNR </m:t>
        </m:r>
      </m:oMath>
      <w:r>
        <w:rPr>
          <w:rFonts w:hint="eastAsia"/>
        </w:rPr>
        <w:t>，可以测得两种系统的</w:t>
      </w:r>
      <w:r w:rsidR="00F0764F">
        <w:rPr>
          <w:rFonts w:hint="eastAsia"/>
        </w:rPr>
        <w:t>误比特率</w:t>
      </w:r>
      <w:r>
        <w:rPr>
          <w:rFonts w:hint="eastAsia"/>
        </w:rPr>
        <w:t>表现如下</w:t>
      </w:r>
    </w:p>
    <w:p w14:paraId="796CF199" w14:textId="63F7886B" w:rsidR="00A457C9" w:rsidRDefault="00A457C9" w:rsidP="00A457C9">
      <w:pPr>
        <w:pStyle w:val="af"/>
        <w:rPr>
          <w:lang w:val="ja-JP" w:bidi="ja-JP"/>
        </w:rPr>
      </w:pPr>
      <w:r w:rsidRPr="00A457C9">
        <w:rPr>
          <w:rFonts w:hint="eastAsia"/>
          <w:lang w:val="ja-JP" w:bidi="ja-JP"/>
        </w:rPr>
        <w:drawing>
          <wp:inline distT="0" distB="0" distL="0" distR="0" wp14:anchorId="31D135CE" wp14:editId="6F030170">
            <wp:extent cx="2402486" cy="18000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486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457C9">
        <w:rPr>
          <w:rFonts w:hint="eastAsia"/>
          <w:lang w:val="ja-JP" w:bidi="ja-JP"/>
        </w:rPr>
        <w:drawing>
          <wp:inline distT="0" distB="0" distL="0" distR="0" wp14:anchorId="1A85AD43" wp14:editId="7F569E54">
            <wp:extent cx="2402481" cy="18000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481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94AF9" w14:textId="4F4D2172" w:rsidR="00A457C9" w:rsidRDefault="00A457C9" w:rsidP="00A457C9">
      <w:pPr>
        <w:pStyle w:val="af1"/>
        <w:rPr>
          <w:lang w:val="ja-JP" w:bidi="ja-JP"/>
        </w:rPr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误比特率分析效果（左为非匹配型，右为匹配型）</w:t>
      </w:r>
    </w:p>
    <w:p w14:paraId="298D04FF" w14:textId="71F3AE06" w:rsidR="00047EE9" w:rsidRDefault="00A457C9" w:rsidP="00A457C9">
      <w:pPr>
        <w:ind w:firstLine="480"/>
      </w:pPr>
      <w:r>
        <w:rPr>
          <w:rFonts w:hint="eastAsia"/>
        </w:rPr>
        <w:t>这里可以发现，非匹配滤波型</w:t>
      </w:r>
      <w:r w:rsidR="00047EE9">
        <w:rPr>
          <w:rFonts w:hint="eastAsia"/>
        </w:rPr>
        <w:t>系统误比特率更高</w:t>
      </w:r>
      <w:r>
        <w:rPr>
          <w:rFonts w:hint="eastAsia"/>
        </w:rPr>
        <w:t>，而匹配滤波型</w:t>
      </w:r>
      <w:r w:rsidR="00047EE9">
        <w:rPr>
          <w:rFonts w:hint="eastAsia"/>
        </w:rPr>
        <w:t>误比特率较低，且与理论值吻合较好</w:t>
      </w:r>
      <w:r>
        <w:rPr>
          <w:rFonts w:hint="eastAsia"/>
        </w:rPr>
        <w:t>。</w:t>
      </w:r>
      <w:r w:rsidR="00073F1D">
        <w:rPr>
          <w:rFonts w:hint="eastAsia"/>
        </w:rPr>
        <w:t>这与匹配滤波型滤波器的性质有关</w:t>
      </w:r>
      <w:r w:rsidR="00047EE9">
        <w:rPr>
          <w:rFonts w:hint="eastAsia"/>
        </w:rPr>
        <w:t>——</w:t>
      </w:r>
      <w:r w:rsidR="00073F1D">
        <w:rPr>
          <w:rFonts w:hint="eastAsia"/>
        </w:rPr>
        <w:t>在信号受到加性高斯白噪声的破坏时，脉冲响应与信号相匹配的滤波器可使</w:t>
      </w:r>
      <w:r w:rsidR="00AB3459">
        <w:rPr>
          <w:rFonts w:hint="eastAsia"/>
        </w:rPr>
        <w:t>抽样点处</w:t>
      </w:r>
      <w:r w:rsidR="00073F1D">
        <w:rPr>
          <w:rFonts w:hint="eastAsia"/>
        </w:rPr>
        <w:t>输出信噪比最大</w:t>
      </w:r>
      <w:r w:rsidR="00047EE9">
        <w:rPr>
          <w:rFonts w:hint="eastAsia"/>
        </w:rPr>
        <w:t>。</w:t>
      </w:r>
    </w:p>
    <w:p w14:paraId="4D0E7C61" w14:textId="63AF1776" w:rsidR="00A457C9" w:rsidRDefault="00047EE9" w:rsidP="00A457C9">
      <w:pPr>
        <w:ind w:firstLine="480"/>
      </w:pPr>
      <w:r>
        <w:rPr>
          <w:rFonts w:hint="eastAsia"/>
        </w:rPr>
        <w:t>要注意的是，</w:t>
      </w:r>
      <w:r w:rsidR="00A457C9">
        <w:rPr>
          <w:rFonts w:hint="eastAsia"/>
        </w:rPr>
        <w:t>在</w:t>
      </w:r>
      <w:r w:rsidR="00A457C9">
        <w:rPr>
          <w:rFonts w:hint="eastAsia"/>
        </w:rPr>
        <w:t>S</w:t>
      </w:r>
      <w:r w:rsidR="00A457C9">
        <w:t>NR</w:t>
      </w:r>
      <w:r w:rsidR="00A457C9">
        <w:rPr>
          <w:rFonts w:hint="eastAsia"/>
        </w:rPr>
        <w:t>较高时二者误比特率都变为</w:t>
      </w:r>
      <w:r w:rsidR="00A457C9">
        <w:rPr>
          <w:rFonts w:hint="eastAsia"/>
        </w:rPr>
        <w:t>0</w:t>
      </w:r>
      <w:r w:rsidR="00A457C9">
        <w:rPr>
          <w:rFonts w:hint="eastAsia"/>
        </w:rPr>
        <w:t>，无法在图像上显示出来，这与测试比特数不足有关。</w:t>
      </w:r>
      <w:r w:rsidR="0016382B">
        <w:rPr>
          <w:rFonts w:hint="eastAsia"/>
        </w:rPr>
        <w:t>若使用一千万个点，可以得到更</w:t>
      </w:r>
      <w:r w:rsidR="0084548E">
        <w:rPr>
          <w:rFonts w:hint="eastAsia"/>
        </w:rPr>
        <w:t>准确</w:t>
      </w:r>
      <w:r w:rsidR="0016382B">
        <w:rPr>
          <w:rFonts w:hint="eastAsia"/>
        </w:rPr>
        <w:t>的图像，如图</w:t>
      </w:r>
      <w:r w:rsidR="00650B84">
        <w:rPr>
          <w:rFonts w:hint="eastAsia"/>
        </w:rPr>
        <w:t>2</w:t>
      </w:r>
      <w:r w:rsidR="00650B84">
        <w:t>.8</w:t>
      </w:r>
      <w:r w:rsidR="00650B84">
        <w:rPr>
          <w:rFonts w:hint="eastAsia"/>
        </w:rPr>
        <w:t>所示。</w:t>
      </w:r>
    </w:p>
    <w:p w14:paraId="77F40F19" w14:textId="77777777" w:rsidR="0016382B" w:rsidRDefault="0016382B" w:rsidP="0016382B">
      <w:pPr>
        <w:pStyle w:val="af"/>
        <w:keepNext/>
        <w:spacing w:before="163" w:after="163"/>
      </w:pPr>
      <w:r w:rsidRPr="0093327E">
        <w:drawing>
          <wp:inline distT="0" distB="0" distL="0" distR="0" wp14:anchorId="774339FD" wp14:editId="109382D5">
            <wp:extent cx="2401717" cy="18000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717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6682">
        <w:drawing>
          <wp:inline distT="0" distB="0" distL="0" distR="0" wp14:anchorId="58B87B61" wp14:editId="01D044AD">
            <wp:extent cx="2402485" cy="180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485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417D5" w14:textId="25953D34" w:rsidR="0016382B" w:rsidRDefault="0016382B" w:rsidP="0016382B">
      <w:pPr>
        <w:pStyle w:val="af1"/>
        <w:ind w:firstLine="480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495762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一千万比特误比特率分析效果（左为非匹配型，右为匹配型）</w:t>
      </w:r>
    </w:p>
    <w:p w14:paraId="7CF8F399" w14:textId="04D66E40" w:rsidR="009B68CB" w:rsidRDefault="009B68CB" w:rsidP="009B68CB">
      <w:pPr>
        <w:ind w:firstLine="480"/>
      </w:pPr>
      <w:r>
        <w:br w:type="page"/>
      </w:r>
    </w:p>
    <w:p w14:paraId="6E17F984" w14:textId="74C80E58" w:rsidR="009B68CB" w:rsidRDefault="009B68CB" w:rsidP="009B68CB">
      <w:pPr>
        <w:pStyle w:val="31"/>
        <w:spacing w:before="163" w:after="163"/>
        <w:rPr>
          <w:lang w:eastAsia="zh-CN"/>
        </w:rPr>
      </w:pPr>
      <w:bookmarkStart w:id="42" w:name="_Toc66727421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3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程序实现及</w:t>
      </w:r>
      <w:r w:rsidR="005310D4">
        <w:rPr>
          <w:rFonts w:hint="eastAsia"/>
          <w:lang w:eastAsia="zh-CN"/>
        </w:rPr>
        <w:t>注意事项</w:t>
      </w:r>
      <w:bookmarkEnd w:id="42"/>
    </w:p>
    <w:p w14:paraId="738170BF" w14:textId="0D43BB76" w:rsidR="009B68CB" w:rsidRPr="009B68CB" w:rsidRDefault="009B68CB" w:rsidP="00975A1C">
      <w:pPr>
        <w:pStyle w:val="41"/>
        <w:spacing w:before="163" w:after="163"/>
      </w:pPr>
      <w:bookmarkStart w:id="43" w:name="_Toc66371521"/>
      <w:bookmarkStart w:id="44" w:name="_Toc66727422"/>
      <w:r>
        <w:rPr>
          <w:rFonts w:eastAsia="MS Mincho"/>
          <w:lang w:eastAsia="ja-JP"/>
        </w:rPr>
        <w:t>3</w:t>
      </w:r>
      <w:r w:rsidRPr="009B68CB">
        <w:t xml:space="preserve">.1 </w:t>
      </w:r>
      <w:r w:rsidRPr="009B68CB">
        <w:t>数字基带系统总函数</w:t>
      </w:r>
      <w:bookmarkEnd w:id="43"/>
      <w:bookmarkEnd w:id="44"/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0C690C" w:rsidRPr="000C690C" w14:paraId="56F5643F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5DFE813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4936D0CF" w14:textId="0D8296CD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[</w:t>
            </w:r>
            <w:proofErr w:type="gramStart"/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l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hn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d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x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y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r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sample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judge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error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</w:t>
            </w:r>
            <w:r w:rsidRPr="000C690C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baseband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flag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B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N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SNR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0C690C" w:rsidRPr="000C690C" w14:paraId="525D8D78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8C84C67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F13B6EE" w14:textId="59D7042E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0C690C" w:rsidRPr="000C690C" w14:paraId="7A27D6B9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D6E0ADC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A091998" w14:textId="2727D047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基带系统</w:t>
            </w:r>
          </w:p>
        </w:tc>
      </w:tr>
      <w:tr w:rsidR="000C690C" w:rsidRPr="000C690C" w14:paraId="0088EA2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6FE8D1E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56576BC" w14:textId="41A3764F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flag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系统选择标志，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'0'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非匹配型，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'1'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匹配型</w:t>
            </w:r>
          </w:p>
        </w:tc>
      </w:tr>
      <w:tr w:rsidR="000C690C" w:rsidRPr="000C690C" w14:paraId="2CDB9A9C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EAA7D4D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F8ADA0B" w14:textId="5E787843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A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每码元周期内抽样点数</w:t>
            </w:r>
          </w:p>
        </w:tc>
      </w:tr>
      <w:tr w:rsidR="000C690C" w:rsidRPr="000C690C" w14:paraId="15BD2DF1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9D03759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FC72401" w14:textId="7D95E071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B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发送比特数</w:t>
            </w:r>
          </w:p>
        </w:tc>
      </w:tr>
      <w:tr w:rsidR="000C690C" w:rsidRPr="000C690C" w14:paraId="0D7F32F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1A6D0DD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5984441" w14:textId="43E84B8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N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滤波器阶数</w:t>
            </w:r>
          </w:p>
        </w:tc>
      </w:tr>
      <w:tr w:rsidR="000C690C" w:rsidRPr="000C690C" w14:paraId="1D162CB5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FC234F2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3D27D1A" w14:textId="37A77F0F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a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滚降因子</w:t>
            </w:r>
          </w:p>
        </w:tc>
      </w:tr>
      <w:tr w:rsidR="000C690C" w:rsidRPr="000C690C" w14:paraId="6DA97ABD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219FBB0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6BDE28F" w14:textId="4876013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SNR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给定信噪比</w:t>
            </w:r>
          </w:p>
        </w:tc>
      </w:tr>
      <w:tr w:rsidR="000C690C" w:rsidRPr="000C690C" w14:paraId="5652342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8D6DB19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9D688FE" w14:textId="69D9852C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Eb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平均每比特能量</w:t>
            </w:r>
          </w:p>
        </w:tc>
      </w:tr>
      <w:tr w:rsidR="000C690C" w:rsidRPr="000C690C" w14:paraId="69B3FA60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FD4501E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AA727F0" w14:textId="45A0406C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0C690C" w:rsidRPr="000C690C" w14:paraId="67627FC6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F7CD583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8992D10" w14:textId="7F12636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al,d</w:t>
            </w:r>
            <w:proofErr w:type="spellEnd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ipolarSource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B,A);</w:t>
            </w:r>
          </w:p>
        </w:tc>
      </w:tr>
      <w:tr w:rsidR="000C690C" w:rsidRPr="000C690C" w14:paraId="71395F4B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8FC90D6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8CCBB47" w14:textId="7317F41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u=(N-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/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0C690C" w:rsidRPr="000C690C" w14:paraId="2B06D188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100C3AA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109AB8B" w14:textId="0C4D6AA4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flag==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</w:p>
        </w:tc>
      </w:tr>
      <w:tr w:rsidR="000C690C" w:rsidRPr="000C690C" w14:paraId="24556D47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785F6BE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FA126AC" w14:textId="655EF911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匹配滤波型</w:t>
            </w:r>
          </w:p>
        </w:tc>
      </w:tr>
      <w:tr w:rsidR="000C690C" w:rsidRPr="000C690C" w14:paraId="566EA89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E60828F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C4DF9A2" w14:textId="39578A46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n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getFilter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N,a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flag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088DDE2B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6B1FFA4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E45D874" w14:textId="077D8DB5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x=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conv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d,hn</w:t>
            </w:r>
            <w:proofErr w:type="spellEnd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5F1CCC2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37738B7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590CD32" w14:textId="25A91AD6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计算平均每比特能量</w:t>
            </w:r>
          </w:p>
        </w:tc>
      </w:tr>
      <w:tr w:rsidR="000C690C" w:rsidRPr="000C690C" w14:paraId="3EA080C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A7B85A8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ED00D70" w14:textId="6FC7AE6D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Eb=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um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.*x)/B;</w:t>
            </w:r>
          </w:p>
        </w:tc>
      </w:tr>
      <w:tr w:rsidR="000C690C" w:rsidRPr="000C690C" w14:paraId="2845CC31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CBBF582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651B97E" w14:textId="2DD76AEE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y=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x+</w:t>
            </w:r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gaussianNoise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NR,Eb,</w:t>
            </w:r>
            <w:r w:rsidR="00EE6DCB">
              <w:rPr>
                <w:rFonts w:ascii="Consolas" w:eastAsia="宋体" w:hAnsi="Consolas" w:cs="宋体" w:hint="eastAsia"/>
                <w:color w:val="333333"/>
                <w:kern w:val="0"/>
                <w:sz w:val="21"/>
                <w:szCs w:val="21"/>
                <w:lang w:eastAsia="zh-CN"/>
              </w:rPr>
              <w:t>length</w:t>
            </w:r>
            <w:proofErr w:type="spellEnd"/>
            <w:r w:rsidR="00EE6DC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4B3A2D8A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E45B9D9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8B74E0E" w14:textId="11C644AF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r=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conv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y,hn</w:t>
            </w:r>
            <w:proofErr w:type="spellEnd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06B998F6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12482F7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1F1DD0B" w14:textId="1F0896C0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去除尾部</w:t>
            </w:r>
            <w:r w:rsidR="00EE6DCB">
              <w:rPr>
                <w:rFonts w:ascii="Consolas" w:eastAsia="宋体" w:hAnsi="Consolas" w:cs="宋体" w:hint="eastAsia"/>
                <w:color w:val="0A760A"/>
                <w:kern w:val="0"/>
                <w:sz w:val="21"/>
                <w:szCs w:val="21"/>
                <w:lang w:eastAsia="zh-CN"/>
              </w:rPr>
              <w:t>2</w:t>
            </w:r>
            <w:r w:rsidR="00EE6DCB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  <w:lang w:eastAsia="zh-CN"/>
              </w:rPr>
              <w:t>tau</w:t>
            </w:r>
            <w:r w:rsidR="00EE6DCB">
              <w:rPr>
                <w:rFonts w:ascii="Consolas" w:eastAsia="宋体" w:hAnsi="Consolas" w:cs="宋体" w:hint="eastAsia"/>
                <w:color w:val="0A760A"/>
                <w:kern w:val="0"/>
                <w:sz w:val="21"/>
                <w:szCs w:val="21"/>
                <w:lang w:eastAsia="zh-CN"/>
              </w:rPr>
              <w:t>个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无用点</w:t>
            </w:r>
          </w:p>
        </w:tc>
      </w:tr>
      <w:tr w:rsidR="000C690C" w:rsidRPr="000C690C" w14:paraId="0AE0EAC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B55E658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92DBE0E" w14:textId="4210A14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r(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r)-</w:t>
            </w:r>
            <w:r w:rsidR="00EE6DC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2*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u+</w:t>
            </w:r>
            <w:proofErr w:type="gramStart"/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r))=[];</w:t>
            </w:r>
          </w:p>
        </w:tc>
      </w:tr>
      <w:tr w:rsidR="000C690C" w:rsidRPr="000C690C" w14:paraId="6815CA9E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5B09D02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19B2636" w14:textId="49726C46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绘制眼图</w:t>
            </w:r>
          </w:p>
        </w:tc>
      </w:tr>
      <w:tr w:rsidR="000C690C" w:rsidRPr="000C690C" w14:paraId="6D87E27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36EE4D6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70B09E8" w14:textId="23843EEE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eyeDiagram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A,r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tau)</w:t>
            </w:r>
          </w:p>
        </w:tc>
      </w:tr>
      <w:tr w:rsidR="000C690C" w:rsidRPr="000C690C" w14:paraId="56DB0A46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18AAAFF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1070F1A" w14:textId="704DBE4E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进行抽样判决</w:t>
            </w:r>
          </w:p>
        </w:tc>
      </w:tr>
      <w:tr w:rsidR="000C690C" w:rsidRPr="000C690C" w14:paraId="46A50B93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11EEE02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25F141" w14:textId="6FCEF1CB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[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ample,judge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error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decision(al,r,A,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tau);</w:t>
            </w:r>
          </w:p>
        </w:tc>
      </w:tr>
      <w:tr w:rsidR="000C690C" w:rsidRPr="000C690C" w14:paraId="2CA27C41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D18E694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4B9F2C0" w14:textId="4A9DA6E8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0C690C" w:rsidRPr="000C690C" w14:paraId="4EBA6EE5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A7F384D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0858E8B" w14:textId="5F527C81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flag==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</w:p>
        </w:tc>
      </w:tr>
      <w:tr w:rsidR="000C690C" w:rsidRPr="000C690C" w14:paraId="00EF842B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98F4BD9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13D1F88" w14:textId="7D9FE133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非匹配滤波型</w:t>
            </w:r>
          </w:p>
        </w:tc>
      </w:tr>
      <w:tr w:rsidR="000C690C" w:rsidRPr="000C690C" w14:paraId="55CEDCB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BC66F91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FAE1E57" w14:textId="095DBA72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n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getFilter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N,a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flag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1C62DB5E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DB267DE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BF5B663" w14:textId="36B30ACF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x=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conv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d,hn</w:t>
            </w:r>
            <w:proofErr w:type="spellEnd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1BD417D4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C4B4477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786721A" w14:textId="104759C3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计算平均每比特能量</w:t>
            </w:r>
          </w:p>
        </w:tc>
      </w:tr>
      <w:tr w:rsidR="000C690C" w:rsidRPr="000C690C" w14:paraId="2E447BAB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42001E2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2A2E553" w14:textId="0E8E4CAB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Eb=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um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.*x)/B;</w:t>
            </w:r>
          </w:p>
        </w:tc>
      </w:tr>
      <w:tr w:rsidR="000C690C" w:rsidRPr="000C690C" w14:paraId="52625D5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20F8E54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44912C9" w14:textId="5AF4F2B2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去掉尾部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tau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个无用点</w:t>
            </w:r>
          </w:p>
        </w:tc>
      </w:tr>
      <w:tr w:rsidR="000C690C" w:rsidRPr="000C690C" w14:paraId="5E207C62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0BABFA5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2A2E463" w14:textId="29D3E311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x(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-tau+</w:t>
            </w:r>
            <w:proofErr w:type="gramStart"/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)=[];</w:t>
            </w:r>
          </w:p>
        </w:tc>
      </w:tr>
      <w:tr w:rsidR="000C690C" w:rsidRPr="000C690C" w14:paraId="76222C70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F545C2C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F50B450" w14:textId="2B581E89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y=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x+</w:t>
            </w:r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gaussianNoise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NR,Eb,</w:t>
            </w:r>
            <w:r w:rsidR="00EE6DC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length</w:t>
            </w:r>
            <w:proofErr w:type="spellEnd"/>
            <w:r w:rsidR="00EE6DC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2E74826C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889C090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80FBA8D" w14:textId="2260D9A1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r=y;</w:t>
            </w:r>
          </w:p>
        </w:tc>
      </w:tr>
      <w:tr w:rsidR="000C690C" w:rsidRPr="000C690C" w14:paraId="3F5D61F6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F95DD71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6BC42D9" w14:textId="57AD54AA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绘制眼图</w:t>
            </w:r>
          </w:p>
        </w:tc>
      </w:tr>
      <w:tr w:rsidR="000C690C" w:rsidRPr="000C690C" w14:paraId="6F05725C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4420C79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C84001E" w14:textId="235D102B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eyeDiagram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C690C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A,r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tau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0C690C" w:rsidRPr="000C690C" w14:paraId="2BA218D3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0098063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F01302E" w14:textId="34E56968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C690C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进行抽样判决</w:t>
            </w:r>
          </w:p>
        </w:tc>
      </w:tr>
      <w:tr w:rsidR="000C690C" w:rsidRPr="000C690C" w14:paraId="64F83E49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F70F23B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49F0E67" w14:textId="678F4C59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[</w:t>
            </w:r>
            <w:proofErr w:type="spellStart"/>
            <w:proofErr w:type="gram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ample,judge</w:t>
            </w:r>
            <w:proofErr w:type="gram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C690C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error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decision(</w:t>
            </w:r>
            <w:proofErr w:type="spellStart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al,r,A,tau</w:t>
            </w:r>
            <w:proofErr w:type="spellEnd"/>
            <w:r w:rsidRPr="000C690C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C690C" w:rsidRPr="000C690C" w14:paraId="4E6311CD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0AF7807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27A718E" w14:textId="2B09C3F6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0C690C" w:rsidRPr="000C690C" w14:paraId="523B7739" w14:textId="77777777" w:rsidTr="000C690C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CC8E5DA" w14:textId="77777777" w:rsidR="000C690C" w:rsidRPr="000C690C" w:rsidRDefault="000C690C" w:rsidP="000C690C">
            <w:pPr>
              <w:pStyle w:val="ab"/>
              <w:widowControl/>
              <w:numPr>
                <w:ilvl w:val="0"/>
                <w:numId w:val="4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49AECEAC" w14:textId="569C7F35" w:rsidR="000C690C" w:rsidRPr="000C690C" w:rsidRDefault="000C690C" w:rsidP="000C690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C690C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4C36A3AC" w14:textId="07CDF8F2" w:rsidR="000C690C" w:rsidRDefault="009B68CB" w:rsidP="000D784B">
      <w:pPr>
        <w:spacing w:beforeLines="50" w:before="163"/>
        <w:ind w:firstLine="480"/>
        <w:rPr>
          <w:lang w:bidi="ja-JP"/>
        </w:rPr>
      </w:pPr>
      <w:r w:rsidRPr="009B68CB">
        <w:rPr>
          <w:rFonts w:hint="eastAsia"/>
          <w:lang w:bidi="ja-JP"/>
        </w:rPr>
        <w:t>选择</w:t>
      </w:r>
      <w:proofErr w:type="gramStart"/>
      <w:r w:rsidRPr="009B68CB">
        <w:rPr>
          <w:rFonts w:hint="eastAsia"/>
          <w:lang w:bidi="ja-JP"/>
        </w:rPr>
        <w:t>好是否</w:t>
      </w:r>
      <w:proofErr w:type="gramEnd"/>
      <w:r w:rsidRPr="009B68CB">
        <w:rPr>
          <w:rFonts w:hint="eastAsia"/>
          <w:lang w:bidi="ja-JP"/>
        </w:rPr>
        <w:t>为匹配型后，函数将</w:t>
      </w:r>
      <w:r w:rsidR="000C690C">
        <w:rPr>
          <w:rFonts w:hint="eastAsia"/>
          <w:lang w:bidi="ja-JP"/>
        </w:rPr>
        <w:t>调用</w:t>
      </w:r>
      <w:proofErr w:type="spellStart"/>
      <w:r w:rsidR="000C690C">
        <w:rPr>
          <w:rFonts w:hint="eastAsia"/>
          <w:lang w:bidi="ja-JP"/>
        </w:rPr>
        <w:t>g</w:t>
      </w:r>
      <w:r w:rsidR="000C690C">
        <w:rPr>
          <w:lang w:bidi="ja-JP"/>
        </w:rPr>
        <w:t>etFilter</w:t>
      </w:r>
      <w:proofErr w:type="spellEnd"/>
      <w:r w:rsidR="000C690C">
        <w:rPr>
          <w:rFonts w:hint="eastAsia"/>
          <w:lang w:bidi="ja-JP"/>
        </w:rPr>
        <w:t>函数利用编码</w:t>
      </w:r>
      <w:r>
        <w:rPr>
          <w:rFonts w:hint="eastAsia"/>
          <w:lang w:bidi="ja-JP"/>
        </w:rPr>
        <w:t>从</w:t>
      </w:r>
      <w:proofErr w:type="spellStart"/>
      <w:r>
        <w:rPr>
          <w:rFonts w:hint="eastAsia"/>
          <w:lang w:bidi="ja-JP"/>
        </w:rPr>
        <w:t>xls</w:t>
      </w:r>
      <w:proofErr w:type="spellEnd"/>
      <w:r>
        <w:rPr>
          <w:rFonts w:hint="eastAsia"/>
          <w:lang w:bidi="ja-JP"/>
        </w:rPr>
        <w:t>文件中</w:t>
      </w:r>
      <w:r w:rsidRPr="009B68CB">
        <w:rPr>
          <w:rFonts w:hint="eastAsia"/>
          <w:lang w:bidi="ja-JP"/>
        </w:rPr>
        <w:t>调用相应滤波器。先通过信源输出子函数</w:t>
      </w:r>
      <w:proofErr w:type="spellStart"/>
      <w:r w:rsidR="000C690C">
        <w:rPr>
          <w:rFonts w:hint="eastAsia"/>
          <w:lang w:bidi="ja-JP"/>
        </w:rPr>
        <w:t>biopolarSource</w:t>
      </w:r>
      <w:proofErr w:type="spellEnd"/>
      <w:r w:rsidRPr="009B68CB">
        <w:rPr>
          <w:rFonts w:hint="eastAsia"/>
          <w:lang w:bidi="ja-JP"/>
        </w:rPr>
        <w:t>在比特序列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</m:t>
            </m:r>
            <m:r>
              <w:rPr>
                <w:rFonts w:ascii="Latin Modern Math" w:hAnsi="Latin Modern Math" w:hint="eastAsia"/>
                <w:lang w:bidi="ja-JP"/>
              </w:rPr>
              <m:t>a</m:t>
            </m:r>
          </m:e>
          <m:sub>
            <m:r>
              <w:rPr>
                <w:rFonts w:ascii="Latin Modern Math" w:hAnsi="Latin Modern Math"/>
                <w:lang w:bidi="ja-JP"/>
              </w:rPr>
              <m:t>l</m:t>
            </m:r>
          </m:sub>
        </m:sSub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中插</w:t>
      </w:r>
      <w:r w:rsidRPr="009B68CB">
        <w:rPr>
          <w:rFonts w:hint="eastAsia"/>
          <w:lang w:bidi="ja-JP"/>
        </w:rPr>
        <w:t>0</w:t>
      </w:r>
      <w:r w:rsidRPr="009B68CB">
        <w:rPr>
          <w:rFonts w:hint="eastAsia"/>
          <w:lang w:bidi="ja-JP"/>
        </w:rPr>
        <w:t>生成发送信号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d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，然后使之与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g</m:t>
            </m:r>
          </m:e>
          <m:sub>
            <m:r>
              <w:rPr>
                <w:rFonts w:ascii="Latin Modern Math" w:hAnsi="Latin Modern Math"/>
                <w:lang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卷积，得到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x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。调用高斯白噪生成函数，按公式</w:t>
      </w:r>
      <w:r w:rsidRPr="009B68CB">
        <w:rPr>
          <w:rFonts w:hint="eastAsia"/>
          <w:lang w:bidi="ja-JP"/>
        </w:rPr>
        <w:t>(2</w:t>
      </w:r>
      <w:r w:rsidRPr="009B68CB">
        <w:rPr>
          <w:lang w:bidi="ja-JP"/>
        </w:rPr>
        <w:t>)</w:t>
      </w:r>
      <w:r w:rsidRPr="009B68CB">
        <w:rPr>
          <w:rFonts w:hint="eastAsia"/>
          <w:lang w:bidi="ja-JP"/>
        </w:rPr>
        <w:t>、</w:t>
      </w:r>
      <w:r w:rsidRPr="009B68CB">
        <w:rPr>
          <w:rFonts w:hint="eastAsia"/>
          <w:lang w:bidi="ja-JP"/>
        </w:rPr>
        <w:t>(</w:t>
      </w:r>
      <w:r w:rsidRPr="009B68CB">
        <w:rPr>
          <w:lang w:bidi="ja-JP"/>
        </w:rPr>
        <w:t>3)</w:t>
      </w:r>
      <w:r w:rsidRPr="009B68CB">
        <w:rPr>
          <w:rFonts w:hint="eastAsia"/>
          <w:lang w:bidi="ja-JP"/>
        </w:rPr>
        <w:t>叠加高斯白噪声，</w:t>
      </w:r>
      <w:r w:rsidR="000C690C">
        <w:rPr>
          <w:rFonts w:hint="eastAsia"/>
          <w:lang w:bidi="ja-JP"/>
        </w:rPr>
        <w:t>要注意的是，当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S</m:t>
        </m:r>
        <m:r>
          <w:rPr>
            <w:rFonts w:ascii="Latin Modern Math" w:hAnsi="Latin Modern Math"/>
            <w:lang w:bidi="ja-JP"/>
          </w:rPr>
          <m:t>NR</m:t>
        </m:r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="000C690C">
        <w:rPr>
          <w:rFonts w:hint="eastAsia"/>
          <w:lang w:bidi="ja-JP"/>
        </w:rPr>
        <w:t>设为一很大的值</w:t>
      </w:r>
      <w:r w:rsidR="00715F87">
        <w:rPr>
          <w:rFonts w:hint="eastAsia"/>
          <w:lang w:bidi="ja-JP"/>
        </w:rPr>
        <w:t>（</w:t>
      </w:r>
      <w:r w:rsidR="000C690C">
        <w:rPr>
          <w:rFonts w:hint="eastAsia"/>
          <w:lang w:bidi="ja-JP"/>
        </w:rPr>
        <w:t>如</w:t>
      </w:r>
      <w:r w:rsidR="000C690C">
        <w:rPr>
          <w:rFonts w:hint="eastAsia"/>
          <w:lang w:bidi="ja-JP"/>
        </w:rPr>
        <w:t>2</w:t>
      </w:r>
      <w:r w:rsidR="000C690C">
        <w:rPr>
          <w:lang w:bidi="ja-JP"/>
        </w:rPr>
        <w:t>00000</w:t>
      </w:r>
      <w:r w:rsidR="00715F87">
        <w:rPr>
          <w:rFonts w:hint="eastAsia"/>
          <w:lang w:bidi="ja-JP"/>
        </w:rPr>
        <w:t>），</w:t>
      </w:r>
      <w:r w:rsidR="00F731A6">
        <w:rPr>
          <w:rFonts w:hint="eastAsia"/>
          <w:lang w:bidi="ja-JP"/>
        </w:rPr>
        <w:t>这时即认为无噪声</w:t>
      </w:r>
      <w:r w:rsidR="000C690C">
        <w:rPr>
          <w:rFonts w:hint="eastAsia"/>
          <w:lang w:bidi="ja-JP"/>
        </w:rPr>
        <w:t>。</w:t>
      </w:r>
    </w:p>
    <w:p w14:paraId="53B1CDA9" w14:textId="4E5FABCB" w:rsidR="00AF257D" w:rsidRDefault="009B68CB" w:rsidP="00E81581">
      <w:pPr>
        <w:ind w:firstLine="480"/>
        <w:rPr>
          <w:lang w:bidi="ja-JP"/>
        </w:rPr>
      </w:pPr>
      <w:r w:rsidRPr="009B68CB">
        <w:rPr>
          <w:rFonts w:hint="eastAsia"/>
          <w:lang w:bidi="ja-JP"/>
        </w:rPr>
        <w:t>得到信道输出</w:t>
      </w:r>
      <w:r w:rsidR="000C690C">
        <w:rPr>
          <w:rFonts w:hint="eastAsia"/>
          <w:lang w:bidi="ja-JP"/>
        </w:rPr>
        <w:t>后</w:t>
      </w:r>
      <w:r w:rsidRPr="009B68CB">
        <w:rPr>
          <w:rFonts w:hint="eastAsia"/>
          <w:lang w:bidi="ja-JP"/>
        </w:rPr>
        <w:t>，将其与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g</m:t>
            </m:r>
          </m:e>
          <m:sub>
            <m:r>
              <w:rPr>
                <w:rFonts w:ascii="Latin Modern Math" w:hAnsi="Latin Modern Math"/>
                <w:lang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卷积可得到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r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。</m:t>
        </m:r>
      </m:oMath>
      <w:r w:rsidRPr="009B68CB">
        <w:rPr>
          <w:rFonts w:hint="eastAsia"/>
          <w:lang w:bidi="ja-JP"/>
        </w:rPr>
        <w:t>根据群延时去除掉尾部的无用点后，调用判决子函数，根据公式</w:t>
      </w:r>
      <w:r w:rsidRPr="009B68CB">
        <w:rPr>
          <w:rFonts w:hint="eastAsia"/>
          <w:lang w:bidi="ja-JP"/>
        </w:rPr>
        <w:t>(</w:t>
      </w:r>
      <w:r w:rsidRPr="009B68CB">
        <w:rPr>
          <w:lang w:bidi="ja-JP"/>
        </w:rPr>
        <w:t>6)</w:t>
      </w:r>
      <w:r w:rsidRPr="009B68CB">
        <w:rPr>
          <w:rFonts w:hint="eastAsia"/>
          <w:lang w:bidi="ja-JP"/>
        </w:rPr>
        <w:t>，可对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r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Pr="009B68CB">
        <w:rPr>
          <w:rFonts w:hint="eastAsia"/>
          <w:lang w:bidi="ja-JP"/>
        </w:rPr>
        <w:t>进行采样，采样结果即返回值</w:t>
      </w:r>
      <w:r w:rsidRPr="009B68CB">
        <w:rPr>
          <w:rFonts w:hint="eastAsia"/>
          <w:lang w:bidi="ja-JP"/>
        </w:rPr>
        <w:t>sample</w:t>
      </w:r>
      <w:r w:rsidRPr="009B68CB">
        <w:rPr>
          <w:rFonts w:hint="eastAsia"/>
          <w:lang w:bidi="ja-JP"/>
        </w:rPr>
        <w:t>，判决结果及误码率由</w:t>
      </w:r>
      <w:r w:rsidRPr="009B68CB">
        <w:rPr>
          <w:rFonts w:hint="eastAsia"/>
          <w:lang w:bidi="ja-JP"/>
        </w:rPr>
        <w:t>judge</w:t>
      </w:r>
      <w:r w:rsidRPr="009B68CB">
        <w:rPr>
          <w:rFonts w:hint="eastAsia"/>
          <w:lang w:bidi="ja-JP"/>
        </w:rPr>
        <w:t>和</w:t>
      </w:r>
      <w:r w:rsidRPr="009B68CB">
        <w:rPr>
          <w:rFonts w:hint="eastAsia"/>
          <w:lang w:bidi="ja-JP"/>
        </w:rPr>
        <w:t>error</w:t>
      </w:r>
      <w:r w:rsidRPr="009B68CB">
        <w:rPr>
          <w:rFonts w:hint="eastAsia"/>
          <w:lang w:bidi="ja-JP"/>
        </w:rPr>
        <w:t>变量传回。</w:t>
      </w:r>
      <w:r w:rsidR="007E7D5C">
        <w:rPr>
          <w:rFonts w:hint="eastAsia"/>
          <w:lang w:bidi="ja-JP"/>
        </w:rPr>
        <w:t>并且，函数将自动绘制出眼图。</w:t>
      </w:r>
    </w:p>
    <w:p w14:paraId="0404B07B" w14:textId="31B50CE8" w:rsidR="00E81581" w:rsidRDefault="00E81581" w:rsidP="00975A1C">
      <w:pPr>
        <w:pStyle w:val="41"/>
        <w:spacing w:before="163" w:after="163"/>
      </w:pPr>
      <w:bookmarkStart w:id="45" w:name="_Toc66727423"/>
      <w:r>
        <w:rPr>
          <w:rFonts w:eastAsia="MS Mincho"/>
          <w:lang w:eastAsia="ja-JP"/>
        </w:rPr>
        <w:t>3</w:t>
      </w:r>
      <w:r w:rsidRPr="009B68CB">
        <w:t>.</w:t>
      </w:r>
      <w:r>
        <w:rPr>
          <w:rFonts w:eastAsia="MS Mincho"/>
          <w:lang w:eastAsia="ja-JP"/>
        </w:rPr>
        <w:t>2</w:t>
      </w:r>
      <w:r w:rsidRPr="009B68CB">
        <w:t xml:space="preserve"> </w:t>
      </w:r>
      <w:r>
        <w:rPr>
          <w:rFonts w:hint="eastAsia"/>
        </w:rPr>
        <w:t>注意事项</w:t>
      </w:r>
      <w:bookmarkEnd w:id="45"/>
    </w:p>
    <w:p w14:paraId="09BCF52E" w14:textId="000954E1" w:rsidR="000D784B" w:rsidRPr="000D784B" w:rsidRDefault="000D784B" w:rsidP="000D784B">
      <w:pPr>
        <w:ind w:firstLine="480"/>
        <w:rPr>
          <w:lang w:bidi="ja-JP"/>
        </w:rPr>
      </w:pPr>
      <w:r>
        <w:rPr>
          <w:rFonts w:hint="eastAsia"/>
          <w:lang w:bidi="ja-JP"/>
        </w:rPr>
        <w:t>系统中各个子函数的实现都</w:t>
      </w:r>
      <w:r w:rsidR="0033057F">
        <w:rPr>
          <w:rFonts w:hint="eastAsia"/>
          <w:lang w:bidi="ja-JP"/>
        </w:rPr>
        <w:t>相对</w:t>
      </w:r>
      <w:r>
        <w:rPr>
          <w:rFonts w:hint="eastAsia"/>
          <w:lang w:bidi="ja-JP"/>
        </w:rPr>
        <w:t>比较简单，</w:t>
      </w:r>
      <w:r w:rsidR="0033057F">
        <w:rPr>
          <w:rFonts w:hint="eastAsia"/>
          <w:lang w:bidi="ja-JP"/>
        </w:rPr>
        <w:t>本节</w:t>
      </w:r>
      <w:r>
        <w:rPr>
          <w:rFonts w:hint="eastAsia"/>
          <w:lang w:bidi="ja-JP"/>
        </w:rPr>
        <w:t>就其中一些容易遇到的问题作简要说明。</w:t>
      </w:r>
    </w:p>
    <w:p w14:paraId="5C4D29AF" w14:textId="3656ACB9" w:rsidR="001343DE" w:rsidRPr="001343DE" w:rsidRDefault="00E81581" w:rsidP="001343DE">
      <w:pPr>
        <w:ind w:firstLine="480"/>
        <w:rPr>
          <w:lang w:eastAsia="ja-JP"/>
        </w:rPr>
      </w:pPr>
      <w:r>
        <w:rPr>
          <w:rFonts w:hint="eastAsia"/>
          <w:lang w:eastAsia="ja-JP" w:bidi="ja-JP"/>
        </w:rPr>
        <w:t>1</w:t>
      </w:r>
      <w:r>
        <w:rPr>
          <w:lang w:eastAsia="ja-JP" w:bidi="ja-JP"/>
        </w:rPr>
        <w:t>.</w:t>
      </w:r>
      <w:r w:rsidR="001343DE">
        <w:rPr>
          <w:rFonts w:hint="eastAsia"/>
          <w:lang w:eastAsia="ja-JP" w:bidi="ja-JP"/>
        </w:rPr>
        <w:t>使用</w:t>
      </w:r>
      <w:proofErr w:type="spellStart"/>
      <w:r w:rsidR="001343DE">
        <w:rPr>
          <w:rFonts w:hint="eastAsia"/>
          <w:lang w:eastAsia="ja-JP" w:bidi="ja-JP"/>
        </w:rPr>
        <w:t>readtable</w:t>
      </w:r>
      <w:proofErr w:type="spellEnd"/>
      <w:r w:rsidR="001343DE">
        <w:rPr>
          <w:rFonts w:hint="eastAsia"/>
          <w:lang w:eastAsia="ja-JP" w:bidi="ja-JP"/>
        </w:rPr>
        <w:t>函数读取</w:t>
      </w:r>
      <w:proofErr w:type="spellStart"/>
      <w:r w:rsidR="001343DE">
        <w:rPr>
          <w:rFonts w:hint="eastAsia"/>
          <w:lang w:eastAsia="ja-JP" w:bidi="ja-JP"/>
        </w:rPr>
        <w:t>xls</w:t>
      </w:r>
      <w:proofErr w:type="spellEnd"/>
      <w:r w:rsidR="001343DE">
        <w:rPr>
          <w:rFonts w:hint="eastAsia"/>
          <w:lang w:eastAsia="ja-JP" w:bidi="ja-JP"/>
        </w:rPr>
        <w:t>文件，</w:t>
      </w:r>
      <w:r w:rsidR="001343DE" w:rsidRPr="001343DE">
        <w:rPr>
          <w:rFonts w:hint="eastAsia"/>
          <w:lang w:eastAsia="ja-JP"/>
        </w:rPr>
        <w:t>若</w:t>
      </w:r>
      <w:r w:rsidR="001343DE">
        <w:rPr>
          <w:rFonts w:hint="eastAsia"/>
          <w:lang w:eastAsia="ja-JP"/>
        </w:rPr>
        <w:t>将</w:t>
      </w:r>
      <w:proofErr w:type="spellStart"/>
      <w:r w:rsidR="001343DE" w:rsidRPr="001343DE">
        <w:rPr>
          <w:lang w:eastAsia="ja-JP"/>
        </w:rPr>
        <w:t>ReadRowNames</w:t>
      </w:r>
      <w:proofErr w:type="spellEnd"/>
      <w:r w:rsidR="001343DE">
        <w:rPr>
          <w:rFonts w:hint="eastAsia"/>
          <w:lang w:eastAsia="ja-JP"/>
        </w:rPr>
        <w:t>属性设为</w:t>
      </w:r>
      <w:r w:rsidR="001343DE">
        <w:rPr>
          <w:rFonts w:hint="eastAsia"/>
          <w:lang w:eastAsia="ja-JP"/>
        </w:rPr>
        <w:t>true</w:t>
      </w:r>
      <w:r w:rsidR="001343DE">
        <w:rPr>
          <w:rFonts w:hint="eastAsia"/>
          <w:lang w:eastAsia="ja-JP"/>
        </w:rPr>
        <w:t>，读入的</w:t>
      </w:r>
      <w:r w:rsidR="001343DE">
        <w:rPr>
          <w:rFonts w:hint="eastAsia"/>
          <w:lang w:eastAsia="ja-JP"/>
        </w:rPr>
        <w:t>table</w:t>
      </w:r>
      <w:r w:rsidR="001343DE">
        <w:rPr>
          <w:rFonts w:hint="eastAsia"/>
          <w:lang w:eastAsia="ja-JP"/>
        </w:rPr>
        <w:t>变量以第一列为行名，且可进行索引，索引时要注意将编号用</w:t>
      </w:r>
      <w:r w:rsidR="001343DE">
        <w:rPr>
          <w:rFonts w:hint="eastAsia"/>
          <w:lang w:eastAsia="ja-JP"/>
        </w:rPr>
        <w:t>num</w:t>
      </w:r>
      <w:r w:rsidR="001343DE">
        <w:rPr>
          <w:lang w:eastAsia="ja-JP"/>
        </w:rPr>
        <w:t>2str</w:t>
      </w:r>
      <w:r w:rsidR="001343DE">
        <w:rPr>
          <w:rFonts w:hint="eastAsia"/>
        </w:rPr>
        <w:t>转为字符串。而要对其中</w:t>
      </w:r>
      <w:r w:rsidR="00616154">
        <w:rPr>
          <w:rFonts w:hint="eastAsia"/>
        </w:rPr>
        <w:t>数据</w:t>
      </w:r>
      <w:r w:rsidR="001343DE">
        <w:rPr>
          <w:rFonts w:hint="eastAsia"/>
        </w:rPr>
        <w:t>进一步运算，应当使用</w:t>
      </w:r>
      <w:r w:rsidR="001343DE">
        <w:rPr>
          <w:rFonts w:hint="eastAsia"/>
        </w:rPr>
        <w:t>table</w:t>
      </w:r>
      <w:r w:rsidR="001343DE">
        <w:t>2</w:t>
      </w:r>
      <w:r w:rsidR="001343DE">
        <w:rPr>
          <w:rFonts w:hint="eastAsia"/>
        </w:rPr>
        <w:t>array</w:t>
      </w:r>
      <w:r w:rsidR="00616154">
        <w:rPr>
          <w:rFonts w:hint="eastAsia"/>
        </w:rPr>
        <w:t>函数</w:t>
      </w:r>
      <w:r w:rsidR="001343DE">
        <w:rPr>
          <w:rFonts w:hint="eastAsia"/>
        </w:rPr>
        <w:t>转为矩阵</w:t>
      </w:r>
      <w:r w:rsidR="00D778FE">
        <w:rPr>
          <w:rFonts w:hint="eastAsia"/>
        </w:rPr>
        <w:t>再行计算</w:t>
      </w:r>
      <w:r w:rsidR="001343DE">
        <w:rPr>
          <w:rFonts w:hint="eastAsia"/>
        </w:rPr>
        <w:t>。</w:t>
      </w:r>
    </w:p>
    <w:p w14:paraId="45EF2FAC" w14:textId="5C83490D" w:rsidR="00E81581" w:rsidRDefault="001343DE" w:rsidP="00E81581">
      <w:pPr>
        <w:ind w:firstLine="480"/>
        <w:rPr>
          <w:lang w:bidi="ja-JP"/>
        </w:rPr>
      </w:pPr>
      <w:r>
        <w:rPr>
          <w:rFonts w:hint="eastAsia"/>
          <w:lang w:bidi="ja-JP"/>
        </w:rPr>
        <w:t>2</w:t>
      </w:r>
      <w:r>
        <w:rPr>
          <w:lang w:bidi="ja-JP"/>
        </w:rPr>
        <w:t>.</w:t>
      </w:r>
      <w:r>
        <w:rPr>
          <w:rFonts w:hint="eastAsia"/>
          <w:lang w:bidi="ja-JP"/>
        </w:rPr>
        <w:t>窗函数法设计时具有两个分母为</w:t>
      </w:r>
      <w:r>
        <w:rPr>
          <w:rFonts w:hint="eastAsia"/>
          <w:lang w:bidi="ja-JP"/>
        </w:rPr>
        <w:t>0</w:t>
      </w:r>
      <w:r>
        <w:rPr>
          <w:rFonts w:hint="eastAsia"/>
          <w:lang w:bidi="ja-JP"/>
        </w:rPr>
        <w:t>的点，</w:t>
      </w:r>
      <w:proofErr w:type="spellStart"/>
      <w:r w:rsidR="00BB2B7E">
        <w:rPr>
          <w:lang w:bidi="ja-JP"/>
        </w:rPr>
        <w:t>M</w:t>
      </w:r>
      <w:r w:rsidR="00BB2B7E">
        <w:rPr>
          <w:rFonts w:hint="eastAsia"/>
          <w:lang w:bidi="ja-JP"/>
        </w:rPr>
        <w:t>atlab</w:t>
      </w:r>
      <w:proofErr w:type="spellEnd"/>
      <w:r w:rsidR="00BB2B7E">
        <w:rPr>
          <w:rFonts w:hint="eastAsia"/>
          <w:lang w:bidi="ja-JP"/>
        </w:rPr>
        <w:t>中计算时会出现</w:t>
      </w:r>
      <w:proofErr w:type="spellStart"/>
      <w:r w:rsidR="00BB2B7E">
        <w:rPr>
          <w:rFonts w:hint="eastAsia"/>
          <w:lang w:bidi="ja-JP"/>
        </w:rPr>
        <w:t>NaN</w:t>
      </w:r>
      <w:proofErr w:type="spellEnd"/>
      <w:r w:rsidR="00BB2B7E">
        <w:rPr>
          <w:rFonts w:hint="eastAsia"/>
          <w:lang w:bidi="ja-JP"/>
        </w:rPr>
        <w:t>或</w:t>
      </w:r>
      <w:r w:rsidR="00BB2B7E">
        <w:rPr>
          <w:rFonts w:hint="eastAsia"/>
          <w:lang w:bidi="ja-JP"/>
        </w:rPr>
        <w:t>Inf</w:t>
      </w:r>
      <w:r w:rsidR="00BB2B7E">
        <w:rPr>
          <w:rFonts w:hint="eastAsia"/>
          <w:lang w:bidi="ja-JP"/>
        </w:rPr>
        <w:t>的结果。</w:t>
      </w:r>
      <w:r>
        <w:rPr>
          <w:rFonts w:hint="eastAsia"/>
          <w:lang w:bidi="ja-JP"/>
        </w:rPr>
        <w:t>其中在</w:t>
      </w:r>
      <m:oMath>
        <m:r>
          <w:rPr>
            <w:rFonts w:ascii="Latin Modern Math" w:hAnsi="Latin Modern Math"/>
            <w:lang w:bidi="ja-JP"/>
          </w:rPr>
          <m:t xml:space="preserve"> n=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r>
              <w:rPr>
                <w:rFonts w:ascii="Latin Modern Math" w:hAnsi="Latin Modern Math"/>
                <w:lang w:bidi="ja-JP"/>
              </w:rPr>
              <m:t>N-1</m:t>
            </m:r>
          </m:num>
          <m:den>
            <m:r>
              <w:rPr>
                <w:rFonts w:ascii="Latin Modern Math" w:hAnsi="Latin Modern Math"/>
                <w:lang w:bidi="ja-JP"/>
              </w:rPr>
              <m:t>2</m:t>
            </m:r>
          </m:den>
        </m:f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处的点是必定会取到的，而另一个分母为</w:t>
      </w:r>
      <w:r>
        <w:rPr>
          <w:rFonts w:hint="eastAsia"/>
          <w:lang w:bidi="ja-JP"/>
        </w:rPr>
        <w:t>0</w:t>
      </w:r>
      <w:r>
        <w:rPr>
          <w:rFonts w:hint="eastAsia"/>
          <w:lang w:bidi="ja-JP"/>
        </w:rPr>
        <w:t>点对应的离散时间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n</m:t>
        </m:r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="0097127F">
        <w:rPr>
          <w:rFonts w:hint="eastAsia"/>
          <w:lang w:bidi="ja-JP"/>
        </w:rPr>
        <w:t>可能</w:t>
      </w:r>
      <w:r>
        <w:rPr>
          <w:rFonts w:hint="eastAsia"/>
          <w:lang w:bidi="ja-JP"/>
        </w:rPr>
        <w:t>不为整数，或在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 w:hint="eastAsia"/>
                <w:lang w:bidi="ja-JP"/>
              </w:rPr>
              <m:t>0</m:t>
            </m:r>
            <m:r>
              <w:rPr>
                <w:rFonts w:ascii="Latin Modern Math" w:hAnsi="Latin Modern Math"/>
                <w:lang w:bidi="ja-JP"/>
              </w:rPr>
              <m:t>,</m:t>
            </m:r>
            <m:r>
              <w:rPr>
                <w:rFonts w:ascii="Latin Modern Math" w:hAnsi="Latin Modern Math" w:hint="eastAsia"/>
                <w:lang w:bidi="ja-JP"/>
              </w:rPr>
              <m:t>N</m:t>
            </m:r>
            <m:r>
              <w:rPr>
                <w:rFonts w:ascii="Latin Modern Math" w:hAnsi="Latin Modern Math"/>
                <w:lang w:bidi="ja-JP"/>
              </w:rPr>
              <m:t>-1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区间内不会被取到，都要进行额外判断。</w:t>
      </w:r>
    </w:p>
    <w:p w14:paraId="27E659BD" w14:textId="5CA66542" w:rsidR="00501D85" w:rsidRDefault="000D5151" w:rsidP="00501D85">
      <w:pPr>
        <w:spacing w:afterLines="50" w:after="163"/>
        <w:ind w:firstLine="480"/>
        <w:rPr>
          <w:lang w:bidi="ja-JP"/>
        </w:rPr>
      </w:pPr>
      <w:r>
        <w:rPr>
          <w:rFonts w:hint="eastAsia"/>
          <w:lang w:bidi="ja-JP"/>
        </w:rPr>
        <w:t>程序设计时的解决方案如下</w:t>
      </w:r>
    </w:p>
    <w:tbl>
      <w:tblPr>
        <w:tblStyle w:val="afffff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0D5151" w:rsidRPr="000D5151" w14:paraId="738159D2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46C0532D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598F8F82" w14:textId="747BA6F1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D5151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0D5151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两个分母为</w:t>
            </w:r>
            <w:r w:rsidRPr="000D5151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0</w:t>
            </w:r>
            <w:r w:rsidRPr="000D5151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的点，进行补充</w:t>
            </w:r>
          </w:p>
        </w:tc>
      </w:tr>
      <w:tr w:rsidR="000D5151" w:rsidRPr="000D5151" w14:paraId="2969B763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5240D824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45FC733" w14:textId="5B43C747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n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tau+</w:t>
            </w:r>
            <w:proofErr w:type="gramStart"/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</w:t>
            </w:r>
            <w:proofErr w:type="gramEnd"/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0D5151" w:rsidRPr="000D5151" w14:paraId="24ACC7EC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449F4D70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AD0BDB" w14:textId="1CB0C5C1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D5151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(Tc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</w:t>
            </w:r>
            <w:proofErr w:type="gram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s)=</w:t>
            </w:r>
            <w:proofErr w:type="gram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0D5151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ix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Tc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Ts)))&amp;&amp;(Tc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Ts)&lt;=tau)</w:t>
            </w:r>
          </w:p>
        </w:tc>
      </w:tr>
      <w:tr w:rsidR="000D5151" w:rsidRPr="000D5151" w14:paraId="73AC9DE1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493F6E56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37E69C6" w14:textId="2E6A90BD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n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u+Tc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</w:t>
            </w:r>
            <w:proofErr w:type="gram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s)+</w:t>
            </w:r>
            <w:proofErr w:type="gramEnd"/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</w:t>
            </w:r>
            <w:r w:rsidRPr="000D5151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n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D5151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))/</w:t>
            </w:r>
            <w:r w:rsidRPr="000D5151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*</w:t>
            </w:r>
            <w:r w:rsidRPr="000D5151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0D5151" w:rsidRPr="000D5151" w14:paraId="4D25ED81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311BA00A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031AF7C" w14:textId="2178C49E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n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tau-Tc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</w:t>
            </w:r>
            <w:proofErr w:type="gram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s)+</w:t>
            </w:r>
            <w:proofErr w:type="gramEnd"/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</w:t>
            </w: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n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u+Tc</w:t>
            </w:r>
            <w:proofErr w:type="spellEnd"/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/(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a*Ts)+</w:t>
            </w:r>
            <w:r w:rsidRPr="000D5151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5151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D5151" w:rsidRPr="000D5151" w14:paraId="249D1CD9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63817275" w14:textId="77777777" w:rsidR="000D5151" w:rsidRPr="000D5151" w:rsidRDefault="000D5151" w:rsidP="000D5151">
            <w:pPr>
              <w:pStyle w:val="ab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43155650" w14:textId="0BD773C8" w:rsidR="000D5151" w:rsidRPr="000D5151" w:rsidRDefault="000D5151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D5151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7CB02B69" w14:textId="77777777" w:rsidR="00CD0EFF" w:rsidRDefault="00CD0EFF" w:rsidP="000D784B">
      <w:pPr>
        <w:spacing w:afterLines="50" w:after="163"/>
        <w:ind w:firstLine="480"/>
        <w:rPr>
          <w:lang w:bidi="ja-JP"/>
        </w:rPr>
      </w:pPr>
    </w:p>
    <w:p w14:paraId="28DFBDF6" w14:textId="009BF4C9" w:rsidR="00102028" w:rsidRDefault="00102028" w:rsidP="00EC5228">
      <w:pPr>
        <w:ind w:firstLine="480"/>
        <w:rPr>
          <w:lang w:bidi="ja-JP"/>
        </w:rPr>
      </w:pPr>
      <w:r>
        <w:rPr>
          <w:rFonts w:hint="eastAsia"/>
          <w:lang w:bidi="ja-JP"/>
        </w:rPr>
        <w:lastRenderedPageBreak/>
        <w:t>要注意的是，不可以使用“</w:t>
      </w:r>
      <w:r w:rsidRPr="00102028">
        <w:rPr>
          <w:lang w:bidi="ja-JP"/>
        </w:rPr>
        <w:t>1-4*alpha^2*n(</w:t>
      </w:r>
      <w:proofErr w:type="spellStart"/>
      <w:r w:rsidRPr="00102028">
        <w:rPr>
          <w:lang w:bidi="ja-JP"/>
        </w:rPr>
        <w:t>i</w:t>
      </w:r>
      <w:proofErr w:type="spellEnd"/>
      <w:r w:rsidRPr="00102028">
        <w:rPr>
          <w:lang w:bidi="ja-JP"/>
        </w:rPr>
        <w:t>)^2/Tc^2)==0</w:t>
      </w:r>
      <w:r>
        <w:rPr>
          <w:rFonts w:hint="eastAsia"/>
          <w:lang w:bidi="ja-JP"/>
        </w:rPr>
        <w:t>”这样的写法进行判断，</w:t>
      </w:r>
      <w:r w:rsidR="00EC5228">
        <w:rPr>
          <w:rFonts w:hint="eastAsia"/>
          <w:lang w:bidi="ja-JP"/>
        </w:rPr>
        <w:t>这是</w:t>
      </w:r>
      <w:r>
        <w:rPr>
          <w:rFonts w:hint="eastAsia"/>
          <w:lang w:bidi="ja-JP"/>
        </w:rPr>
        <w:t>因为</w:t>
      </w:r>
      <w:proofErr w:type="spellStart"/>
      <w:r w:rsidR="0097127F">
        <w:rPr>
          <w:lang w:bidi="ja-JP"/>
        </w:rPr>
        <w:t>M</w:t>
      </w:r>
      <w:r>
        <w:rPr>
          <w:rFonts w:hint="eastAsia"/>
          <w:lang w:bidi="ja-JP"/>
        </w:rPr>
        <w:t>atlab</w:t>
      </w:r>
      <w:proofErr w:type="spellEnd"/>
      <w:r>
        <w:rPr>
          <w:rFonts w:hint="eastAsia"/>
          <w:lang w:bidi="ja-JP"/>
        </w:rPr>
        <w:t>中计算精度有限，几乎不可能得到精确</w:t>
      </w:r>
      <w:r>
        <w:rPr>
          <w:rFonts w:hint="eastAsia"/>
          <w:lang w:bidi="ja-JP"/>
        </w:rPr>
        <w:t>0</w:t>
      </w:r>
      <w:r>
        <w:rPr>
          <w:rFonts w:hint="eastAsia"/>
          <w:lang w:bidi="ja-JP"/>
        </w:rPr>
        <w:t>值</w:t>
      </w:r>
      <w:r w:rsidR="00EC5228">
        <w:rPr>
          <w:rFonts w:hint="eastAsia"/>
          <w:lang w:bidi="ja-JP"/>
        </w:rPr>
        <w:t>。</w:t>
      </w:r>
    </w:p>
    <w:p w14:paraId="0AC0954F" w14:textId="760FF9EB" w:rsidR="001343DE" w:rsidRDefault="001343DE" w:rsidP="000D784B">
      <w:pPr>
        <w:spacing w:afterLines="50" w:after="163"/>
        <w:ind w:firstLine="480"/>
        <w:rPr>
          <w:lang w:bidi="ja-JP"/>
        </w:rPr>
      </w:pPr>
      <w:r>
        <w:rPr>
          <w:lang w:bidi="ja-JP"/>
        </w:rPr>
        <w:t>3.Matlab</w:t>
      </w:r>
      <w:r>
        <w:rPr>
          <w:rFonts w:hint="eastAsia"/>
          <w:lang w:bidi="ja-JP"/>
        </w:rPr>
        <w:t>程序设计时始终要注意数组下标从</w:t>
      </w:r>
      <w:r>
        <w:rPr>
          <w:rFonts w:hint="eastAsia"/>
          <w:lang w:bidi="ja-JP"/>
        </w:rPr>
        <w:t>1</w:t>
      </w:r>
      <w:r>
        <w:rPr>
          <w:rFonts w:hint="eastAsia"/>
          <w:lang w:bidi="ja-JP"/>
        </w:rPr>
        <w:t>开始的，这在模拟滤波器数字化时，进行频谱周期延拓的过程中尤为重要</w:t>
      </w:r>
      <w:r w:rsidR="000D784B">
        <w:rPr>
          <w:rFonts w:hint="eastAsia"/>
          <w:lang w:bidi="ja-JP"/>
        </w:rPr>
        <w:t>，</w:t>
      </w:r>
      <w:r w:rsidR="00181389">
        <w:rPr>
          <w:rFonts w:hint="eastAsia"/>
          <w:lang w:bidi="ja-JP"/>
        </w:rPr>
        <w:t>公式（</w:t>
      </w:r>
      <w:r w:rsidR="00181389">
        <w:rPr>
          <w:rFonts w:hint="eastAsia"/>
          <w:lang w:bidi="ja-JP"/>
        </w:rPr>
        <w:t>9</w:t>
      </w:r>
      <w:r w:rsidR="00181389">
        <w:rPr>
          <w:rFonts w:hint="eastAsia"/>
          <w:lang w:bidi="ja-JP"/>
        </w:rPr>
        <w:t>）中，已经假设滤波器</w:t>
      </w:r>
      <w:proofErr w:type="gramStart"/>
      <w:r w:rsidR="00181389">
        <w:rPr>
          <w:rFonts w:hint="eastAsia"/>
          <w:lang w:bidi="ja-JP"/>
        </w:rPr>
        <w:t>是带限的</w:t>
      </w:r>
      <w:proofErr w:type="gramEnd"/>
      <w:r w:rsidR="00181389">
        <w:rPr>
          <w:rFonts w:hint="eastAsia"/>
          <w:lang w:bidi="ja-JP"/>
        </w:rPr>
        <w:t>，在周期延拓时可以只关注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 w:hint="eastAsia"/>
                <w:lang w:bidi="ja-JP"/>
              </w:rPr>
              <m:t>0</m:t>
            </m:r>
            <m:r>
              <w:rPr>
                <w:rFonts w:ascii="Latin Modern Math" w:hAnsi="Latin Modern Math"/>
                <w:lang w:bidi="ja-JP"/>
              </w:rPr>
              <m:t>,</m:t>
            </m:r>
            <m:r>
              <w:rPr>
                <w:rFonts w:ascii="Latin Modern Math" w:hAnsi="Latin Modern Math" w:hint="eastAsia"/>
                <w:lang w:bidi="ja-JP"/>
              </w:rPr>
              <m:t>N</m:t>
            </m:r>
            <m:r>
              <w:rPr>
                <w:rFonts w:ascii="Latin Modern Math" w:hAnsi="Latin Modern Math"/>
                <w:lang w:bidi="ja-JP"/>
              </w:rPr>
              <m:t>-1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181389">
        <w:rPr>
          <w:rFonts w:hint="eastAsia"/>
          <w:lang w:bidi="ja-JP"/>
        </w:rPr>
        <w:t>区间内</w:t>
      </w:r>
      <w:r w:rsidR="00181389">
        <w:rPr>
          <w:rFonts w:hint="eastAsia"/>
          <w:lang w:bidi="ja-JP"/>
        </w:rPr>
        <w:t>的值。</w:t>
      </w:r>
      <w:r w:rsidR="000D784B">
        <w:rPr>
          <w:rFonts w:hint="eastAsia"/>
          <w:lang w:bidi="ja-JP"/>
        </w:rPr>
        <w:t>编程使用的延拓方法如下</w:t>
      </w:r>
    </w:p>
    <w:tbl>
      <w:tblPr>
        <w:tblStyle w:val="afffff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0D784B" w:rsidRPr="000D784B" w14:paraId="15583B74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0566B521" w14:textId="77777777" w:rsidR="000D784B" w:rsidRPr="000D784B" w:rsidRDefault="000D784B" w:rsidP="000D784B">
            <w:pPr>
              <w:pStyle w:val="ab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15E88C3A" w14:textId="1E8F957E" w:rsidR="000D784B" w:rsidRPr="000D784B" w:rsidRDefault="000D784B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</w:t>
            </w:r>
            <w:proofErr w:type="spellEnd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[Hd,</w:t>
            </w:r>
            <w:proofErr w:type="gramStart"/>
            <w:r w:rsidRPr="000D784B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+</w:t>
            </w:r>
            <w:proofErr w:type="gramEnd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0D784B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Hd(N-n)];</w:t>
            </w:r>
          </w:p>
        </w:tc>
      </w:tr>
      <w:tr w:rsidR="000D784B" w:rsidRPr="000D784B" w14:paraId="5986763B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2BA6B0C4" w14:textId="77777777" w:rsidR="000D784B" w:rsidRPr="000D784B" w:rsidRDefault="000D784B" w:rsidP="000D784B">
            <w:pPr>
              <w:pStyle w:val="ab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4ED9553" w14:textId="503F68DC" w:rsidR="000D784B" w:rsidRPr="000D784B" w:rsidRDefault="000D784B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Hd</w:t>
            </w:r>
            <w:proofErr w:type="spellEnd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N+</w:t>
            </w:r>
            <w:proofErr w:type="gramStart"/>
            <w:r w:rsidRPr="000D784B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</w:t>
            </w:r>
            <w:proofErr w:type="gramEnd"/>
            <w:r w:rsidRPr="000D784B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];</w:t>
            </w:r>
          </w:p>
        </w:tc>
      </w:tr>
    </w:tbl>
    <w:p w14:paraId="5F2329D5" w14:textId="6FB0FE25" w:rsidR="00EE6DCB" w:rsidRDefault="00EE6DCB" w:rsidP="000D784B">
      <w:pPr>
        <w:spacing w:beforeLines="50" w:before="163"/>
        <w:ind w:firstLine="480"/>
        <w:rPr>
          <w:lang w:bidi="ja-JP"/>
        </w:rPr>
      </w:pPr>
      <w:r>
        <w:rPr>
          <w:rFonts w:hint="eastAsia"/>
          <w:lang w:bidi="ja-JP"/>
        </w:rPr>
        <w:t>4</w:t>
      </w:r>
      <w:r>
        <w:rPr>
          <w:lang w:bidi="ja-JP"/>
        </w:rPr>
        <w:t>.</w:t>
      </w:r>
      <w:r>
        <w:rPr>
          <w:rFonts w:hint="eastAsia"/>
          <w:lang w:bidi="ja-JP"/>
        </w:rPr>
        <w:t>在卷积过程中不可去除无用点，在所有卷积操作完成后才可进行去除，不然</w:t>
      </w:r>
      <w:r w:rsidR="00BB2B7E">
        <w:rPr>
          <w:rFonts w:hint="eastAsia"/>
          <w:lang w:bidi="ja-JP"/>
        </w:rPr>
        <w:t>由于卷积运算的特性，</w:t>
      </w:r>
      <w:r>
        <w:rPr>
          <w:rFonts w:hint="eastAsia"/>
          <w:lang w:bidi="ja-JP"/>
        </w:rPr>
        <w:t>将对结果有影响。</w:t>
      </w:r>
    </w:p>
    <w:p w14:paraId="115812A3" w14:textId="77777777" w:rsidR="00091F2E" w:rsidRDefault="00091F2E" w:rsidP="00091F2E">
      <w:pPr>
        <w:ind w:firstLine="480"/>
        <w:rPr>
          <w:lang w:bidi="ja-JP"/>
        </w:rPr>
      </w:pPr>
      <w:r>
        <w:rPr>
          <w:lang w:bidi="ja-JP"/>
        </w:rPr>
        <w:t>5.</w:t>
      </w:r>
      <w:r>
        <w:rPr>
          <w:rFonts w:hint="eastAsia"/>
          <w:lang w:bidi="ja-JP"/>
        </w:rPr>
        <w:t>测试第</w:t>
      </w:r>
      <w:proofErr w:type="gramStart"/>
      <w:r>
        <w:rPr>
          <w:rFonts w:hint="eastAsia"/>
          <w:lang w:bidi="ja-JP"/>
        </w:rPr>
        <w:t>一零</w:t>
      </w:r>
      <w:proofErr w:type="gramEnd"/>
      <w:r>
        <w:rPr>
          <w:rFonts w:hint="eastAsia"/>
          <w:lang w:bidi="ja-JP"/>
        </w:rPr>
        <w:t>点带宽的方法为寻找幅频特性上第一个十分接近</w:t>
      </w:r>
      <w:r>
        <w:rPr>
          <w:rFonts w:hint="eastAsia"/>
          <w:lang w:bidi="ja-JP"/>
        </w:rPr>
        <w:t>0</w:t>
      </w:r>
      <w:r>
        <w:rPr>
          <w:rFonts w:hint="eastAsia"/>
          <w:lang w:bidi="ja-JP"/>
        </w:rPr>
        <w:t>的点（如其值小于</w:t>
      </w:r>
      <w:r w:rsidRPr="00091F2E">
        <w:rPr>
          <w:lang w:bidi="ja-JP"/>
        </w:rPr>
        <w:t>0.00001</w:t>
      </w:r>
      <w:r>
        <w:rPr>
          <w:rFonts w:hint="eastAsia"/>
          <w:lang w:bidi="ja-JP"/>
        </w:rPr>
        <w:t>，可看作十分接近</w:t>
      </w:r>
      <w:r>
        <w:rPr>
          <w:rFonts w:hint="eastAsia"/>
          <w:lang w:bidi="ja-JP"/>
        </w:rPr>
        <w:t>0</w:t>
      </w:r>
      <w:r>
        <w:rPr>
          <w:rFonts w:hint="eastAsia"/>
          <w:lang w:bidi="ja-JP"/>
        </w:rPr>
        <w:t>）。寻找阻带最小衰减的方法为，从该点开始，寻找半个阻带内幅频特性的最大值。</w:t>
      </w:r>
    </w:p>
    <w:p w14:paraId="7DB2BCD8" w14:textId="0C0E3ABE" w:rsidR="00091F2E" w:rsidRDefault="00091F2E" w:rsidP="00091F2E">
      <w:pPr>
        <w:spacing w:afterLines="50" w:after="163"/>
        <w:ind w:firstLine="480"/>
        <w:rPr>
          <w:lang w:bidi="ja-JP"/>
        </w:rPr>
      </w:pPr>
      <w:r>
        <w:rPr>
          <w:rFonts w:hint="eastAsia"/>
          <w:lang w:bidi="ja-JP"/>
        </w:rPr>
        <w:t>寻找零点要求计算精确度较高，所以使用</w:t>
      </w:r>
      <w:proofErr w:type="spellStart"/>
      <w:r>
        <w:rPr>
          <w:rFonts w:hint="eastAsia"/>
          <w:lang w:bidi="ja-JP"/>
        </w:rPr>
        <w:t>freqz</w:t>
      </w:r>
      <w:proofErr w:type="spellEnd"/>
      <w:r>
        <w:rPr>
          <w:rFonts w:hint="eastAsia"/>
          <w:lang w:bidi="ja-JP"/>
        </w:rPr>
        <w:t>函数进行</w:t>
      </w:r>
      <w:r>
        <w:rPr>
          <w:rFonts w:hint="eastAsia"/>
          <w:lang w:bidi="ja-JP"/>
        </w:rPr>
        <w:t>D</w:t>
      </w:r>
      <w:r>
        <w:rPr>
          <w:lang w:bidi="ja-JP"/>
        </w:rPr>
        <w:t>TFT</w:t>
      </w:r>
      <w:r>
        <w:rPr>
          <w:rFonts w:hint="eastAsia"/>
          <w:lang w:bidi="ja-JP"/>
        </w:rPr>
        <w:t>时可选取五百万点左右的点数，经测试，更大的点数对实验结果无明显</w:t>
      </w:r>
      <w:r w:rsidR="00AF3F02">
        <w:rPr>
          <w:rFonts w:hint="eastAsia"/>
          <w:lang w:bidi="ja-JP"/>
        </w:rPr>
        <w:t>改善</w:t>
      </w:r>
      <w:r>
        <w:rPr>
          <w:rFonts w:hint="eastAsia"/>
          <w:lang w:bidi="ja-JP"/>
        </w:rPr>
        <w:t>，具体程序实现如下</w:t>
      </w:r>
    </w:p>
    <w:tbl>
      <w:tblPr>
        <w:tblStyle w:val="afffff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091F2E" w:rsidRPr="00091F2E" w14:paraId="072610C0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4429A3B0" w14:textId="77777777" w:rsidR="00091F2E" w:rsidRPr="00091F2E" w:rsidRDefault="00091F2E" w:rsidP="00091F2E">
            <w:pPr>
              <w:pStyle w:val="ab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6623D16C" w14:textId="44427259" w:rsidR="00091F2E" w:rsidRPr="00091F2E" w:rsidRDefault="00091F2E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[</w:t>
            </w:r>
            <w:proofErr w:type="spellStart"/>
            <w:proofErr w:type="gramStart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X,w</w:t>
            </w:r>
            <w:proofErr w:type="spellEnd"/>
            <w:proofErr w:type="gram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</w:t>
            </w:r>
            <w:proofErr w:type="spellStart"/>
            <w:r w:rsidRPr="00091F2E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freqz</w:t>
            </w:r>
            <w:proofErr w:type="spell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hn,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5000000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91F2E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whole'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91F2E" w:rsidRPr="00091F2E" w14:paraId="4A6709DE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29139D89" w14:textId="77777777" w:rsidR="00091F2E" w:rsidRPr="00091F2E" w:rsidRDefault="00091F2E" w:rsidP="00091F2E">
            <w:pPr>
              <w:pStyle w:val="ab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A5D5A88" w14:textId="0C796B3C" w:rsidR="00091F2E" w:rsidRPr="00091F2E" w:rsidRDefault="00091F2E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WPosition</w:t>
            </w:r>
            <w:proofErr w:type="spell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ind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abs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&lt;0.00001,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091F2E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first'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91F2E" w:rsidRPr="00091F2E" w14:paraId="07DF5893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489DB87B" w14:textId="77777777" w:rsidR="00091F2E" w:rsidRPr="00091F2E" w:rsidRDefault="00091F2E" w:rsidP="00091F2E">
            <w:pPr>
              <w:pStyle w:val="ab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DF26A27" w14:textId="708F6835" w:rsidR="00091F2E" w:rsidRPr="00091F2E" w:rsidRDefault="00091F2E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W(</w:t>
            </w:r>
            <w:proofErr w:type="spellStart"/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proofErr w:type="spell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w(</w:t>
            </w:r>
            <w:proofErr w:type="spellStart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WPosition</w:t>
            </w:r>
            <w:proofErr w:type="spell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/(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091F2E" w:rsidRPr="00091F2E" w14:paraId="5B3496F5" w14:textId="77777777" w:rsidTr="00091F2E">
        <w:tc>
          <w:tcPr>
            <w:tcW w:w="567" w:type="dxa"/>
            <w:tcBorders>
              <w:right w:val="single" w:sz="4" w:space="0" w:color="auto"/>
            </w:tcBorders>
          </w:tcPr>
          <w:p w14:paraId="5953E9E6" w14:textId="77777777" w:rsidR="00091F2E" w:rsidRPr="00091F2E" w:rsidRDefault="00091F2E" w:rsidP="00091F2E">
            <w:pPr>
              <w:pStyle w:val="ab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1E55C35D" w14:textId="65BB3101" w:rsidR="00091F2E" w:rsidRPr="00091F2E" w:rsidRDefault="00091F2E" w:rsidP="00CC74E8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As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og10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max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abs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(</w:t>
            </w:r>
            <w:proofErr w:type="gramStart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WPosition: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ound</w:t>
            </w:r>
            <w:proofErr w:type="gramEnd"/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/</w:t>
            </w:r>
            <w:r w:rsidRPr="00091F2E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))/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max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091F2E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abs</w:t>
            </w:r>
            <w:r w:rsidRPr="00091F2E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X)));</w:t>
            </w:r>
          </w:p>
        </w:tc>
      </w:tr>
    </w:tbl>
    <w:p w14:paraId="7ED609A8" w14:textId="387FE203" w:rsidR="00091F2E" w:rsidRDefault="00501D85" w:rsidP="00501D85">
      <w:pPr>
        <w:spacing w:beforeLines="50" w:before="163"/>
        <w:ind w:firstLine="480"/>
        <w:rPr>
          <w:lang w:bidi="ja-JP"/>
        </w:rPr>
      </w:pPr>
      <w:r>
        <w:rPr>
          <w:lang w:bidi="ja-JP"/>
        </w:rPr>
        <w:t>6.</w:t>
      </w:r>
      <w:r>
        <w:rPr>
          <w:rFonts w:hint="eastAsia"/>
          <w:lang w:bidi="ja-JP"/>
        </w:rPr>
        <w:t>Matlab</w:t>
      </w:r>
      <w:r>
        <w:rPr>
          <w:rFonts w:hint="eastAsia"/>
          <w:lang w:bidi="ja-JP"/>
        </w:rPr>
        <w:t>中自带了</w:t>
      </w:r>
      <w:proofErr w:type="spellStart"/>
      <w:r>
        <w:rPr>
          <w:rFonts w:hint="eastAsia"/>
          <w:lang w:bidi="ja-JP"/>
        </w:rPr>
        <w:t>La</w:t>
      </w:r>
      <w:r>
        <w:rPr>
          <w:lang w:bidi="ja-JP"/>
        </w:rPr>
        <w:t>T</w:t>
      </w:r>
      <w:r>
        <w:rPr>
          <w:rFonts w:hint="eastAsia"/>
          <w:lang w:bidi="ja-JP"/>
        </w:rPr>
        <w:t>ex</w:t>
      </w:r>
      <w:proofErr w:type="spellEnd"/>
      <w:r>
        <w:rPr>
          <w:rFonts w:hint="eastAsia"/>
          <w:lang w:bidi="ja-JP"/>
        </w:rPr>
        <w:t>解释器，可以使用</w:t>
      </w:r>
      <w:proofErr w:type="spellStart"/>
      <w:r>
        <w:rPr>
          <w:rFonts w:hint="eastAsia"/>
          <w:lang w:bidi="ja-JP"/>
        </w:rPr>
        <w:t>LaTex</w:t>
      </w:r>
      <w:proofErr w:type="spellEnd"/>
      <w:r>
        <w:rPr>
          <w:rFonts w:hint="eastAsia"/>
          <w:lang w:bidi="ja-JP"/>
        </w:rPr>
        <w:t>让图例标题等更加美观，如可以使用这样的代码设置</w:t>
      </w:r>
      <w:r>
        <w:rPr>
          <w:rFonts w:hint="eastAsia"/>
          <w:lang w:bidi="ja-JP"/>
        </w:rPr>
        <w:t>x</w:t>
      </w:r>
      <w:r>
        <w:rPr>
          <w:rFonts w:hint="eastAsia"/>
          <w:lang w:bidi="ja-JP"/>
        </w:rPr>
        <w:t>轴标签为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r>
              <w:rPr>
                <w:rFonts w:ascii="Latin Modern Math" w:hAnsi="Latin Modern Math" w:hint="eastAsia"/>
                <w:lang w:bidi="ja-JP"/>
              </w:rPr>
              <m:t>ω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num>
          <m:den>
            <m:r>
              <w:rPr>
                <w:rFonts w:ascii="Latin Modern Math" w:hAnsi="Latin Modern Math"/>
                <w:lang w:bidi="ja-JP"/>
              </w:rPr>
              <m:t>π</m:t>
            </m:r>
          </m:den>
        </m:f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。</w:t>
      </w:r>
    </w:p>
    <w:p w14:paraId="368C866F" w14:textId="77777777" w:rsidR="00501D85" w:rsidRPr="00501D85" w:rsidRDefault="00501D85" w:rsidP="00181389">
      <w:pPr>
        <w:widowControl/>
        <w:shd w:val="clear" w:color="auto" w:fill="FFFFFE"/>
        <w:spacing w:line="285" w:lineRule="atLeast"/>
        <w:ind w:firstLineChars="300" w:firstLine="630"/>
        <w:rPr>
          <w:rFonts w:ascii="Consolas" w:eastAsia="宋体" w:hAnsi="Consolas" w:cs="宋体"/>
          <w:color w:val="333333"/>
          <w:kern w:val="0"/>
          <w:sz w:val="21"/>
          <w:szCs w:val="21"/>
        </w:rPr>
      </w:pPr>
      <w:bookmarkStart w:id="46" w:name="_GoBack"/>
      <w:bookmarkEnd w:id="46"/>
      <w:proofErr w:type="spellStart"/>
      <w:r w:rsidRPr="00501D85">
        <w:rPr>
          <w:rFonts w:ascii="Consolas" w:eastAsia="宋体" w:hAnsi="Consolas" w:cs="宋体"/>
          <w:color w:val="735C2C"/>
          <w:kern w:val="0"/>
          <w:sz w:val="21"/>
          <w:szCs w:val="21"/>
        </w:rPr>
        <w:t>xlabel</w:t>
      </w:r>
      <w:proofErr w:type="spellEnd"/>
      <w:r w:rsidRPr="00501D85">
        <w:rPr>
          <w:rFonts w:ascii="Consolas" w:eastAsia="宋体" w:hAnsi="Consolas" w:cs="宋体"/>
          <w:color w:val="333333"/>
          <w:kern w:val="0"/>
          <w:sz w:val="21"/>
          <w:szCs w:val="21"/>
        </w:rPr>
        <w:t>([</w:t>
      </w:r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'$</w:t>
      </w:r>
      <w:r w:rsidRPr="00501D85">
        <w:rPr>
          <w:rFonts w:ascii="Consolas" w:eastAsia="宋体" w:hAnsi="Consolas" w:cs="宋体"/>
          <w:color w:val="EC1313"/>
          <w:kern w:val="0"/>
          <w:sz w:val="21"/>
          <w:szCs w:val="21"/>
        </w:rPr>
        <w:t>\f</w:t>
      </w:r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rac{\</w:t>
      </w:r>
      <w:proofErr w:type="gramStart"/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omega}{</w:t>
      </w:r>
      <w:proofErr w:type="gramEnd"/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\pi}$'</w:t>
      </w:r>
      <w:r w:rsidRPr="00501D85">
        <w:rPr>
          <w:rFonts w:ascii="Consolas" w:eastAsia="宋体" w:hAnsi="Consolas" w:cs="宋体"/>
          <w:color w:val="333333"/>
          <w:kern w:val="0"/>
          <w:sz w:val="21"/>
          <w:szCs w:val="21"/>
        </w:rPr>
        <w:t>],</w:t>
      </w:r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'</w:t>
      </w:r>
      <w:proofErr w:type="spellStart"/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interpreter'</w:t>
      </w:r>
      <w:r w:rsidRPr="00501D85">
        <w:rPr>
          <w:rFonts w:ascii="Consolas" w:eastAsia="宋体" w:hAnsi="Consolas" w:cs="宋体"/>
          <w:color w:val="333333"/>
          <w:kern w:val="0"/>
          <w:sz w:val="21"/>
          <w:szCs w:val="21"/>
        </w:rPr>
        <w:t>,</w:t>
      </w:r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'latex</w:t>
      </w:r>
      <w:proofErr w:type="spellEnd"/>
      <w:r w:rsidRPr="00501D85">
        <w:rPr>
          <w:rFonts w:ascii="Consolas" w:eastAsia="宋体" w:hAnsi="Consolas" w:cs="宋体"/>
          <w:color w:val="982020"/>
          <w:kern w:val="0"/>
          <w:sz w:val="21"/>
          <w:szCs w:val="21"/>
        </w:rPr>
        <w:t>'</w:t>
      </w:r>
      <w:r w:rsidRPr="00501D85">
        <w:rPr>
          <w:rFonts w:ascii="Consolas" w:eastAsia="宋体" w:hAnsi="Consolas" w:cs="宋体"/>
          <w:color w:val="333333"/>
          <w:kern w:val="0"/>
          <w:sz w:val="21"/>
          <w:szCs w:val="21"/>
        </w:rPr>
        <w:t>)</w:t>
      </w:r>
    </w:p>
    <w:p w14:paraId="24730C45" w14:textId="1E3074D8" w:rsidR="00501D85" w:rsidRPr="00501D85" w:rsidRDefault="00501D85" w:rsidP="00501D85">
      <w:pPr>
        <w:spacing w:beforeLines="50" w:before="163"/>
        <w:ind w:firstLine="480"/>
        <w:rPr>
          <w:lang w:bidi="ja-JP"/>
        </w:rPr>
      </w:pPr>
      <w:r>
        <w:rPr>
          <w:rFonts w:hint="eastAsia"/>
          <w:lang w:bidi="ja-JP"/>
        </w:rPr>
        <w:t>其中若使用中括号，则可在一行内拼接多个字符串，若使用大括号，大括号内每项用逗号分割，则可实现分行。</w:t>
      </w:r>
    </w:p>
    <w:sectPr w:rsidR="00501D85" w:rsidRPr="00501D85" w:rsidSect="00747825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1906" w:h="16838" w:code="9"/>
      <w:pgMar w:top="1440" w:right="1080" w:bottom="1440" w:left="1080" w:header="680" w:footer="850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DF720A" w14:textId="77777777" w:rsidR="0014133F" w:rsidRDefault="0014133F" w:rsidP="000D4464">
      <w:pPr>
        <w:ind w:firstLine="480"/>
      </w:pPr>
      <w:r>
        <w:separator/>
      </w:r>
    </w:p>
  </w:endnote>
  <w:endnote w:type="continuationSeparator" w:id="0">
    <w:p w14:paraId="3F5F738D" w14:textId="77777777" w:rsidR="0014133F" w:rsidRDefault="0014133F" w:rsidP="000D446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EBBEBF" w14:textId="77777777" w:rsidR="007E7D5C" w:rsidRDefault="007E7D5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65197538"/>
      <w:docPartObj>
        <w:docPartGallery w:val="Page Numbers (Bottom of Page)"/>
        <w:docPartUnique/>
      </w:docPartObj>
    </w:sdtPr>
    <w:sdtEndPr/>
    <w:sdtContent>
      <w:p w14:paraId="6B4A1EF5" w14:textId="77777777" w:rsidR="007E7D5C" w:rsidRDefault="007E7D5C" w:rsidP="00E47246">
        <w:pPr>
          <w:pStyle w:val="a9"/>
          <w:ind w:firstLineChars="0"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71909" w14:textId="77777777" w:rsidR="007E7D5C" w:rsidRDefault="007E7D5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61A1C" w14:textId="77777777" w:rsidR="0014133F" w:rsidRDefault="0014133F" w:rsidP="000D4464">
      <w:pPr>
        <w:ind w:firstLine="480"/>
      </w:pPr>
      <w:r>
        <w:separator/>
      </w:r>
    </w:p>
  </w:footnote>
  <w:footnote w:type="continuationSeparator" w:id="0">
    <w:p w14:paraId="0C1E8E93" w14:textId="77777777" w:rsidR="0014133F" w:rsidRDefault="0014133F" w:rsidP="000D446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8F2DB6" w14:textId="77777777" w:rsidR="007E7D5C" w:rsidRDefault="007E7D5C" w:rsidP="00F81DBD">
    <w:pPr>
      <w:pStyle w:val="a7"/>
      <w:pBdr>
        <w:bottom w:val="none" w:sz="0" w:space="0" w:color="auto"/>
      </w:pBdr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080BED" w14:textId="77777777" w:rsidR="007E7D5C" w:rsidRPr="00A71E51" w:rsidRDefault="007E7D5C" w:rsidP="00F81DBD">
    <w:pPr>
      <w:pStyle w:val="a7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49D024" w14:textId="77777777" w:rsidR="007E7D5C" w:rsidRDefault="007E7D5C" w:rsidP="008551A2">
    <w:pPr>
      <w:pStyle w:val="a7"/>
      <w:pBdr>
        <w:bottom w:val="none" w:sz="0" w:space="0" w:color="auto"/>
      </w:pBdr>
      <w:ind w:firstLineChars="0" w:firstLine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6F4DFE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E6C3EDA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ABCCC5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D98B802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61EEB4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8B2B3C8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757C9DB0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7D23A36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572EDF9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897260DA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29D6FBC"/>
    <w:multiLevelType w:val="hybridMultilevel"/>
    <w:tmpl w:val="0970585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AB167E"/>
    <w:multiLevelType w:val="hybridMultilevel"/>
    <w:tmpl w:val="CD04C0A8"/>
    <w:lvl w:ilvl="0" w:tplc="CD7A68E6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08D73F3F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E341F7B"/>
    <w:multiLevelType w:val="hybridMultilevel"/>
    <w:tmpl w:val="BB2E86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2561DB2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43A2B09"/>
    <w:multiLevelType w:val="hybridMultilevel"/>
    <w:tmpl w:val="22EC1F26"/>
    <w:lvl w:ilvl="0" w:tplc="DFAEB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5A3519F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6962F4C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EA30FCD"/>
    <w:multiLevelType w:val="hybridMultilevel"/>
    <w:tmpl w:val="AA7E4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1F14E56"/>
    <w:multiLevelType w:val="hybridMultilevel"/>
    <w:tmpl w:val="D070070C"/>
    <w:lvl w:ilvl="0" w:tplc="B76E7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6CA4C78"/>
    <w:multiLevelType w:val="hybridMultilevel"/>
    <w:tmpl w:val="27543454"/>
    <w:lvl w:ilvl="0" w:tplc="226264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8ED354C"/>
    <w:multiLevelType w:val="hybridMultilevel"/>
    <w:tmpl w:val="0E343F22"/>
    <w:lvl w:ilvl="0" w:tplc="051AFD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1B1F0A"/>
    <w:multiLevelType w:val="hybridMultilevel"/>
    <w:tmpl w:val="E0780F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1FE199A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3D776AC"/>
    <w:multiLevelType w:val="hybridMultilevel"/>
    <w:tmpl w:val="6FDA7672"/>
    <w:lvl w:ilvl="0" w:tplc="1F0A4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BE868E6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B287589"/>
    <w:multiLevelType w:val="hybridMultilevel"/>
    <w:tmpl w:val="B0C89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F0258AA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2263105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4905F37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65E2B43"/>
    <w:multiLevelType w:val="hybridMultilevel"/>
    <w:tmpl w:val="EAA8B6CA"/>
    <w:lvl w:ilvl="0" w:tplc="41E8C6F2">
      <w:start w:val="1"/>
      <w:numFmt w:val="decimal"/>
      <w:lvlText w:val="%1."/>
      <w:lvlJc w:val="left"/>
      <w:pPr>
        <w:ind w:left="660" w:hanging="18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5BD42A9B"/>
    <w:multiLevelType w:val="hybridMultilevel"/>
    <w:tmpl w:val="830CF216"/>
    <w:lvl w:ilvl="0" w:tplc="79506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E355BD1"/>
    <w:multiLevelType w:val="hybridMultilevel"/>
    <w:tmpl w:val="F60CB8C4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EE643ED"/>
    <w:multiLevelType w:val="singleLevel"/>
    <w:tmpl w:val="5EE643ED"/>
    <w:lvl w:ilvl="0">
      <w:start w:val="1"/>
      <w:numFmt w:val="chineseCounting"/>
      <w:suff w:val="nothing"/>
      <w:lvlText w:val="%1、"/>
      <w:lvlJc w:val="left"/>
    </w:lvl>
  </w:abstractNum>
  <w:abstractNum w:abstractNumId="34" w15:restartNumberingAfterBreak="0">
    <w:nsid w:val="5EE9EFFA"/>
    <w:multiLevelType w:val="singleLevel"/>
    <w:tmpl w:val="5EE9EFFA"/>
    <w:lvl w:ilvl="0">
      <w:start w:val="2"/>
      <w:numFmt w:val="chineseCounting"/>
      <w:suff w:val="space"/>
      <w:lvlText w:val="第%1章"/>
      <w:lvlJc w:val="left"/>
    </w:lvl>
  </w:abstractNum>
  <w:abstractNum w:abstractNumId="35" w15:restartNumberingAfterBreak="0">
    <w:nsid w:val="5EE9F354"/>
    <w:multiLevelType w:val="singleLevel"/>
    <w:tmpl w:val="5EE9F354"/>
    <w:lvl w:ilvl="0">
      <w:start w:val="2"/>
      <w:numFmt w:val="chineseCounting"/>
      <w:suff w:val="space"/>
      <w:lvlText w:val="第%1章"/>
      <w:lvlJc w:val="left"/>
    </w:lvl>
  </w:abstractNum>
  <w:abstractNum w:abstractNumId="36" w15:restartNumberingAfterBreak="0">
    <w:nsid w:val="5EE9F3D8"/>
    <w:multiLevelType w:val="singleLevel"/>
    <w:tmpl w:val="5EE9F3D8"/>
    <w:lvl w:ilvl="0">
      <w:start w:val="3"/>
      <w:numFmt w:val="chineseCounting"/>
      <w:suff w:val="space"/>
      <w:lvlText w:val="第%1章"/>
      <w:lvlJc w:val="left"/>
    </w:lvl>
  </w:abstractNum>
  <w:abstractNum w:abstractNumId="37" w15:restartNumberingAfterBreak="0">
    <w:nsid w:val="654D18A9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B3C321A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DE95E65"/>
    <w:multiLevelType w:val="hybridMultilevel"/>
    <w:tmpl w:val="E0EA241A"/>
    <w:lvl w:ilvl="0" w:tplc="8B9A3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2074DCF"/>
    <w:multiLevelType w:val="multilevel"/>
    <w:tmpl w:val="72074DCF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7914DA3"/>
    <w:multiLevelType w:val="hybridMultilevel"/>
    <w:tmpl w:val="61AEBB4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8BE506F"/>
    <w:multiLevelType w:val="hybridMultilevel"/>
    <w:tmpl w:val="D340F9F0"/>
    <w:lvl w:ilvl="0" w:tplc="8408B57C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4"/>
  </w:num>
  <w:num w:numId="2">
    <w:abstractNumId w:val="35"/>
  </w:num>
  <w:num w:numId="3">
    <w:abstractNumId w:val="33"/>
  </w:num>
  <w:num w:numId="4">
    <w:abstractNumId w:val="36"/>
  </w:num>
  <w:num w:numId="5">
    <w:abstractNumId w:val="40"/>
  </w:num>
  <w:num w:numId="6">
    <w:abstractNumId w:val="11"/>
  </w:num>
  <w:num w:numId="7">
    <w:abstractNumId w:val="42"/>
  </w:num>
  <w:num w:numId="8">
    <w:abstractNumId w:val="37"/>
  </w:num>
  <w:num w:numId="9">
    <w:abstractNumId w:val="20"/>
  </w:num>
  <w:num w:numId="10">
    <w:abstractNumId w:val="17"/>
  </w:num>
  <w:num w:numId="11">
    <w:abstractNumId w:val="19"/>
  </w:num>
  <w:num w:numId="12">
    <w:abstractNumId w:val="38"/>
  </w:num>
  <w:num w:numId="13">
    <w:abstractNumId w:val="15"/>
  </w:num>
  <w:num w:numId="14">
    <w:abstractNumId w:val="24"/>
  </w:num>
  <w:num w:numId="15">
    <w:abstractNumId w:val="39"/>
  </w:num>
  <w:num w:numId="16">
    <w:abstractNumId w:val="21"/>
  </w:num>
  <w:num w:numId="17">
    <w:abstractNumId w:val="31"/>
  </w:num>
  <w:num w:numId="18">
    <w:abstractNumId w:val="30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9"/>
  </w:num>
  <w:num w:numId="25">
    <w:abstractNumId w:val="7"/>
  </w:num>
  <w:num w:numId="26">
    <w:abstractNumId w:val="6"/>
  </w:num>
  <w:num w:numId="27">
    <w:abstractNumId w:val="5"/>
  </w:num>
  <w:num w:numId="28">
    <w:abstractNumId w:val="4"/>
  </w:num>
  <w:num w:numId="29">
    <w:abstractNumId w:val="18"/>
  </w:num>
  <w:num w:numId="30">
    <w:abstractNumId w:val="13"/>
  </w:num>
  <w:num w:numId="31">
    <w:abstractNumId w:val="41"/>
  </w:num>
  <w:num w:numId="32">
    <w:abstractNumId w:val="22"/>
  </w:num>
  <w:num w:numId="33">
    <w:abstractNumId w:val="26"/>
  </w:num>
  <w:num w:numId="34">
    <w:abstractNumId w:val="12"/>
  </w:num>
  <w:num w:numId="35">
    <w:abstractNumId w:val="29"/>
  </w:num>
  <w:num w:numId="36">
    <w:abstractNumId w:val="10"/>
  </w:num>
  <w:num w:numId="37">
    <w:abstractNumId w:val="32"/>
  </w:num>
  <w:num w:numId="38">
    <w:abstractNumId w:val="16"/>
  </w:num>
  <w:num w:numId="39">
    <w:abstractNumId w:val="23"/>
  </w:num>
  <w:num w:numId="40">
    <w:abstractNumId w:val="28"/>
  </w:num>
  <w:num w:numId="41">
    <w:abstractNumId w:val="25"/>
  </w:num>
  <w:num w:numId="42">
    <w:abstractNumId w:val="27"/>
  </w:num>
  <w:num w:numId="4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7FFFBE1F"/>
    <w:rsid w:val="00013946"/>
    <w:rsid w:val="000254DB"/>
    <w:rsid w:val="000256FD"/>
    <w:rsid w:val="00026D87"/>
    <w:rsid w:val="00035661"/>
    <w:rsid w:val="00046206"/>
    <w:rsid w:val="00046251"/>
    <w:rsid w:val="00047EE9"/>
    <w:rsid w:val="000509ED"/>
    <w:rsid w:val="000578F5"/>
    <w:rsid w:val="00064950"/>
    <w:rsid w:val="00065378"/>
    <w:rsid w:val="00070D69"/>
    <w:rsid w:val="000725DE"/>
    <w:rsid w:val="00073F1D"/>
    <w:rsid w:val="00076690"/>
    <w:rsid w:val="00076BD4"/>
    <w:rsid w:val="00082C88"/>
    <w:rsid w:val="0008681E"/>
    <w:rsid w:val="0008700F"/>
    <w:rsid w:val="00091F2E"/>
    <w:rsid w:val="0009290D"/>
    <w:rsid w:val="00096673"/>
    <w:rsid w:val="000A19CA"/>
    <w:rsid w:val="000A2984"/>
    <w:rsid w:val="000A5FF3"/>
    <w:rsid w:val="000B4DDB"/>
    <w:rsid w:val="000C0A20"/>
    <w:rsid w:val="000C5B12"/>
    <w:rsid w:val="000C690C"/>
    <w:rsid w:val="000C7136"/>
    <w:rsid w:val="000D4464"/>
    <w:rsid w:val="000D5151"/>
    <w:rsid w:val="000D6B7F"/>
    <w:rsid w:val="000D7478"/>
    <w:rsid w:val="000D784B"/>
    <w:rsid w:val="000E1420"/>
    <w:rsid w:val="000E3583"/>
    <w:rsid w:val="000E6D30"/>
    <w:rsid w:val="000F7D4A"/>
    <w:rsid w:val="000F7F94"/>
    <w:rsid w:val="00102028"/>
    <w:rsid w:val="001024FD"/>
    <w:rsid w:val="00112840"/>
    <w:rsid w:val="0012225C"/>
    <w:rsid w:val="00126766"/>
    <w:rsid w:val="00130A09"/>
    <w:rsid w:val="001343DE"/>
    <w:rsid w:val="00140035"/>
    <w:rsid w:val="0014133F"/>
    <w:rsid w:val="00142F76"/>
    <w:rsid w:val="00143F89"/>
    <w:rsid w:val="00154097"/>
    <w:rsid w:val="00162CE5"/>
    <w:rsid w:val="0016382B"/>
    <w:rsid w:val="00164F21"/>
    <w:rsid w:val="001669BA"/>
    <w:rsid w:val="00167BB6"/>
    <w:rsid w:val="00171492"/>
    <w:rsid w:val="00180DD0"/>
    <w:rsid w:val="00181389"/>
    <w:rsid w:val="001826B6"/>
    <w:rsid w:val="0019233C"/>
    <w:rsid w:val="001962DB"/>
    <w:rsid w:val="001A0DC0"/>
    <w:rsid w:val="001A1C49"/>
    <w:rsid w:val="001A1EE8"/>
    <w:rsid w:val="001B35AF"/>
    <w:rsid w:val="001C5285"/>
    <w:rsid w:val="001D4886"/>
    <w:rsid w:val="001D5A93"/>
    <w:rsid w:val="001E56AA"/>
    <w:rsid w:val="001F1420"/>
    <w:rsid w:val="001F30F1"/>
    <w:rsid w:val="00201451"/>
    <w:rsid w:val="002017C5"/>
    <w:rsid w:val="00201815"/>
    <w:rsid w:val="002033D2"/>
    <w:rsid w:val="002047F6"/>
    <w:rsid w:val="002123C7"/>
    <w:rsid w:val="00214E0F"/>
    <w:rsid w:val="00222216"/>
    <w:rsid w:val="00223EB7"/>
    <w:rsid w:val="00225A49"/>
    <w:rsid w:val="00231541"/>
    <w:rsid w:val="002332FC"/>
    <w:rsid w:val="0023363A"/>
    <w:rsid w:val="00236555"/>
    <w:rsid w:val="00242801"/>
    <w:rsid w:val="00246989"/>
    <w:rsid w:val="00255ECA"/>
    <w:rsid w:val="00270886"/>
    <w:rsid w:val="0027114F"/>
    <w:rsid w:val="002733BD"/>
    <w:rsid w:val="002A1E1D"/>
    <w:rsid w:val="002A5633"/>
    <w:rsid w:val="002B3150"/>
    <w:rsid w:val="002B5ED2"/>
    <w:rsid w:val="002C0685"/>
    <w:rsid w:val="002C17C7"/>
    <w:rsid w:val="002C782F"/>
    <w:rsid w:val="002D5C6D"/>
    <w:rsid w:val="002E7CC8"/>
    <w:rsid w:val="002E7CE5"/>
    <w:rsid w:val="002F22BA"/>
    <w:rsid w:val="00310A6F"/>
    <w:rsid w:val="00311BE5"/>
    <w:rsid w:val="00313D63"/>
    <w:rsid w:val="003217B0"/>
    <w:rsid w:val="0032482F"/>
    <w:rsid w:val="00324F30"/>
    <w:rsid w:val="003262E1"/>
    <w:rsid w:val="00326386"/>
    <w:rsid w:val="00326FAE"/>
    <w:rsid w:val="0033057F"/>
    <w:rsid w:val="00343094"/>
    <w:rsid w:val="00353B4F"/>
    <w:rsid w:val="00355BCD"/>
    <w:rsid w:val="0035792B"/>
    <w:rsid w:val="0035797C"/>
    <w:rsid w:val="0036244D"/>
    <w:rsid w:val="00371974"/>
    <w:rsid w:val="00375692"/>
    <w:rsid w:val="003814AF"/>
    <w:rsid w:val="00384F36"/>
    <w:rsid w:val="0039111A"/>
    <w:rsid w:val="003913A7"/>
    <w:rsid w:val="00395E5F"/>
    <w:rsid w:val="003961B3"/>
    <w:rsid w:val="00397176"/>
    <w:rsid w:val="003A0C83"/>
    <w:rsid w:val="003B5FCE"/>
    <w:rsid w:val="003B7AE7"/>
    <w:rsid w:val="003C64C6"/>
    <w:rsid w:val="003D56B0"/>
    <w:rsid w:val="003D6202"/>
    <w:rsid w:val="003D7634"/>
    <w:rsid w:val="003E2805"/>
    <w:rsid w:val="003E3069"/>
    <w:rsid w:val="003F0414"/>
    <w:rsid w:val="003F068E"/>
    <w:rsid w:val="003F0F13"/>
    <w:rsid w:val="0040578F"/>
    <w:rsid w:val="00405E19"/>
    <w:rsid w:val="004075E7"/>
    <w:rsid w:val="004078BD"/>
    <w:rsid w:val="00410FF7"/>
    <w:rsid w:val="0042542E"/>
    <w:rsid w:val="00426725"/>
    <w:rsid w:val="00436958"/>
    <w:rsid w:val="0044465E"/>
    <w:rsid w:val="00445DDB"/>
    <w:rsid w:val="00455B6F"/>
    <w:rsid w:val="00460CCA"/>
    <w:rsid w:val="00462F6B"/>
    <w:rsid w:val="00480B78"/>
    <w:rsid w:val="00485A00"/>
    <w:rsid w:val="00490AEF"/>
    <w:rsid w:val="00491541"/>
    <w:rsid w:val="00491772"/>
    <w:rsid w:val="00495762"/>
    <w:rsid w:val="00496D70"/>
    <w:rsid w:val="004A0D57"/>
    <w:rsid w:val="004A1F7B"/>
    <w:rsid w:val="004A569F"/>
    <w:rsid w:val="004A7065"/>
    <w:rsid w:val="004B0D0C"/>
    <w:rsid w:val="004B1D6A"/>
    <w:rsid w:val="004B3B25"/>
    <w:rsid w:val="004B5EE5"/>
    <w:rsid w:val="004C483F"/>
    <w:rsid w:val="004C55FE"/>
    <w:rsid w:val="004C5B41"/>
    <w:rsid w:val="004E6C65"/>
    <w:rsid w:val="004F1370"/>
    <w:rsid w:val="004F76CE"/>
    <w:rsid w:val="00501203"/>
    <w:rsid w:val="00501D85"/>
    <w:rsid w:val="00507847"/>
    <w:rsid w:val="005138D2"/>
    <w:rsid w:val="00521785"/>
    <w:rsid w:val="00521B43"/>
    <w:rsid w:val="00525C10"/>
    <w:rsid w:val="00525FED"/>
    <w:rsid w:val="005269E5"/>
    <w:rsid w:val="005310D4"/>
    <w:rsid w:val="00531950"/>
    <w:rsid w:val="00531AD7"/>
    <w:rsid w:val="00540116"/>
    <w:rsid w:val="00561BF0"/>
    <w:rsid w:val="005673A1"/>
    <w:rsid w:val="005707F3"/>
    <w:rsid w:val="00572C9A"/>
    <w:rsid w:val="005830D9"/>
    <w:rsid w:val="005852F8"/>
    <w:rsid w:val="00586F53"/>
    <w:rsid w:val="00591AEA"/>
    <w:rsid w:val="005959B5"/>
    <w:rsid w:val="005A1743"/>
    <w:rsid w:val="005A578A"/>
    <w:rsid w:val="005C0A54"/>
    <w:rsid w:val="005C111E"/>
    <w:rsid w:val="005C76B6"/>
    <w:rsid w:val="005D11CD"/>
    <w:rsid w:val="005D14D1"/>
    <w:rsid w:val="005D537B"/>
    <w:rsid w:val="005D7DB8"/>
    <w:rsid w:val="005E2FA4"/>
    <w:rsid w:val="005E69A9"/>
    <w:rsid w:val="00605CD0"/>
    <w:rsid w:val="00607BF7"/>
    <w:rsid w:val="006127D8"/>
    <w:rsid w:val="006134DE"/>
    <w:rsid w:val="00616154"/>
    <w:rsid w:val="00621283"/>
    <w:rsid w:val="00626A40"/>
    <w:rsid w:val="00630C54"/>
    <w:rsid w:val="00632C82"/>
    <w:rsid w:val="0063613F"/>
    <w:rsid w:val="0063719D"/>
    <w:rsid w:val="00644022"/>
    <w:rsid w:val="00650818"/>
    <w:rsid w:val="00650B84"/>
    <w:rsid w:val="006512EB"/>
    <w:rsid w:val="00651578"/>
    <w:rsid w:val="00652CF6"/>
    <w:rsid w:val="00655095"/>
    <w:rsid w:val="006569CE"/>
    <w:rsid w:val="00664FDA"/>
    <w:rsid w:val="006677CE"/>
    <w:rsid w:val="00670A1E"/>
    <w:rsid w:val="00675893"/>
    <w:rsid w:val="00675CA2"/>
    <w:rsid w:val="0068056B"/>
    <w:rsid w:val="00684188"/>
    <w:rsid w:val="0068445A"/>
    <w:rsid w:val="0068619C"/>
    <w:rsid w:val="006930BD"/>
    <w:rsid w:val="006938B2"/>
    <w:rsid w:val="00693F44"/>
    <w:rsid w:val="00694AB5"/>
    <w:rsid w:val="006A36D5"/>
    <w:rsid w:val="006B20C1"/>
    <w:rsid w:val="006B6AF9"/>
    <w:rsid w:val="006B7DD3"/>
    <w:rsid w:val="006C0D1F"/>
    <w:rsid w:val="006C225C"/>
    <w:rsid w:val="006C5D8F"/>
    <w:rsid w:val="006D2B82"/>
    <w:rsid w:val="006D41BD"/>
    <w:rsid w:val="006D6945"/>
    <w:rsid w:val="006E2827"/>
    <w:rsid w:val="006E508D"/>
    <w:rsid w:val="006E639A"/>
    <w:rsid w:val="006F0B99"/>
    <w:rsid w:val="006F2C8E"/>
    <w:rsid w:val="006F3353"/>
    <w:rsid w:val="006F58F4"/>
    <w:rsid w:val="006F6FDE"/>
    <w:rsid w:val="00703DE3"/>
    <w:rsid w:val="00705EC4"/>
    <w:rsid w:val="00706D08"/>
    <w:rsid w:val="00712578"/>
    <w:rsid w:val="0071364A"/>
    <w:rsid w:val="00715E4D"/>
    <w:rsid w:val="00715F87"/>
    <w:rsid w:val="00716146"/>
    <w:rsid w:val="00723301"/>
    <w:rsid w:val="007238D2"/>
    <w:rsid w:val="00725788"/>
    <w:rsid w:val="0073232A"/>
    <w:rsid w:val="00732944"/>
    <w:rsid w:val="00737A1E"/>
    <w:rsid w:val="00742D8E"/>
    <w:rsid w:val="00744150"/>
    <w:rsid w:val="00747825"/>
    <w:rsid w:val="00764029"/>
    <w:rsid w:val="00764B69"/>
    <w:rsid w:val="007677FB"/>
    <w:rsid w:val="007708E0"/>
    <w:rsid w:val="00770B51"/>
    <w:rsid w:val="00770CDE"/>
    <w:rsid w:val="00774D43"/>
    <w:rsid w:val="0077538C"/>
    <w:rsid w:val="007852F1"/>
    <w:rsid w:val="00791574"/>
    <w:rsid w:val="00793D79"/>
    <w:rsid w:val="00796B89"/>
    <w:rsid w:val="007A3354"/>
    <w:rsid w:val="007A388C"/>
    <w:rsid w:val="007A4373"/>
    <w:rsid w:val="007B0714"/>
    <w:rsid w:val="007B0A0E"/>
    <w:rsid w:val="007B11BD"/>
    <w:rsid w:val="007B3AD4"/>
    <w:rsid w:val="007B3FA3"/>
    <w:rsid w:val="007B7172"/>
    <w:rsid w:val="007C3960"/>
    <w:rsid w:val="007C44CC"/>
    <w:rsid w:val="007D3FC8"/>
    <w:rsid w:val="007D64B9"/>
    <w:rsid w:val="007D68FA"/>
    <w:rsid w:val="007D6B70"/>
    <w:rsid w:val="007E7D5C"/>
    <w:rsid w:val="007F2385"/>
    <w:rsid w:val="007F4AFF"/>
    <w:rsid w:val="007F7E1A"/>
    <w:rsid w:val="00812431"/>
    <w:rsid w:val="00813838"/>
    <w:rsid w:val="00814CB6"/>
    <w:rsid w:val="00815FC0"/>
    <w:rsid w:val="00816784"/>
    <w:rsid w:val="00817ABE"/>
    <w:rsid w:val="00830FDF"/>
    <w:rsid w:val="00833596"/>
    <w:rsid w:val="00834FB8"/>
    <w:rsid w:val="008359DC"/>
    <w:rsid w:val="00835ADD"/>
    <w:rsid w:val="0084548E"/>
    <w:rsid w:val="0084706F"/>
    <w:rsid w:val="008514E0"/>
    <w:rsid w:val="00854EFD"/>
    <w:rsid w:val="008551A2"/>
    <w:rsid w:val="00861C71"/>
    <w:rsid w:val="008667FF"/>
    <w:rsid w:val="00866B49"/>
    <w:rsid w:val="008748EF"/>
    <w:rsid w:val="00875323"/>
    <w:rsid w:val="0087690C"/>
    <w:rsid w:val="00877493"/>
    <w:rsid w:val="00882A2A"/>
    <w:rsid w:val="00883CDF"/>
    <w:rsid w:val="00887283"/>
    <w:rsid w:val="008A6855"/>
    <w:rsid w:val="008B0B39"/>
    <w:rsid w:val="008B1FE3"/>
    <w:rsid w:val="008B5AA9"/>
    <w:rsid w:val="008B6989"/>
    <w:rsid w:val="008B6E06"/>
    <w:rsid w:val="008D010F"/>
    <w:rsid w:val="008D02A2"/>
    <w:rsid w:val="008D061B"/>
    <w:rsid w:val="008D1D04"/>
    <w:rsid w:val="008D684D"/>
    <w:rsid w:val="008D7A48"/>
    <w:rsid w:val="008E230F"/>
    <w:rsid w:val="008E648A"/>
    <w:rsid w:val="008F2CB9"/>
    <w:rsid w:val="008F2E49"/>
    <w:rsid w:val="008F5B00"/>
    <w:rsid w:val="008F5B3D"/>
    <w:rsid w:val="0090039D"/>
    <w:rsid w:val="00905F9D"/>
    <w:rsid w:val="00913BFA"/>
    <w:rsid w:val="00915965"/>
    <w:rsid w:val="00921F90"/>
    <w:rsid w:val="0093327E"/>
    <w:rsid w:val="0093503A"/>
    <w:rsid w:val="00946FBC"/>
    <w:rsid w:val="0094797C"/>
    <w:rsid w:val="00952AD6"/>
    <w:rsid w:val="00955493"/>
    <w:rsid w:val="009566C9"/>
    <w:rsid w:val="00961273"/>
    <w:rsid w:val="0097127F"/>
    <w:rsid w:val="009714DD"/>
    <w:rsid w:val="00971814"/>
    <w:rsid w:val="00975A1C"/>
    <w:rsid w:val="0098387A"/>
    <w:rsid w:val="009873CB"/>
    <w:rsid w:val="00995375"/>
    <w:rsid w:val="0099685F"/>
    <w:rsid w:val="009A56AB"/>
    <w:rsid w:val="009B02F6"/>
    <w:rsid w:val="009B2487"/>
    <w:rsid w:val="009B3698"/>
    <w:rsid w:val="009B393A"/>
    <w:rsid w:val="009B6310"/>
    <w:rsid w:val="009B66A8"/>
    <w:rsid w:val="009B68CB"/>
    <w:rsid w:val="009C22FA"/>
    <w:rsid w:val="009C5E6F"/>
    <w:rsid w:val="009C6682"/>
    <w:rsid w:val="009C6778"/>
    <w:rsid w:val="009D0CD4"/>
    <w:rsid w:val="009D0E3D"/>
    <w:rsid w:val="009E153E"/>
    <w:rsid w:val="009E31E4"/>
    <w:rsid w:val="009F0D2C"/>
    <w:rsid w:val="009F5B31"/>
    <w:rsid w:val="009F740A"/>
    <w:rsid w:val="00A0412F"/>
    <w:rsid w:val="00A14963"/>
    <w:rsid w:val="00A1556C"/>
    <w:rsid w:val="00A177B2"/>
    <w:rsid w:val="00A217F0"/>
    <w:rsid w:val="00A2384A"/>
    <w:rsid w:val="00A27259"/>
    <w:rsid w:val="00A3512D"/>
    <w:rsid w:val="00A457C9"/>
    <w:rsid w:val="00A46D40"/>
    <w:rsid w:val="00A5069C"/>
    <w:rsid w:val="00A539FA"/>
    <w:rsid w:val="00A53B59"/>
    <w:rsid w:val="00A61E12"/>
    <w:rsid w:val="00A66FA3"/>
    <w:rsid w:val="00A71E51"/>
    <w:rsid w:val="00A725D6"/>
    <w:rsid w:val="00A8228B"/>
    <w:rsid w:val="00A8299D"/>
    <w:rsid w:val="00A83357"/>
    <w:rsid w:val="00A85304"/>
    <w:rsid w:val="00A918E4"/>
    <w:rsid w:val="00A92774"/>
    <w:rsid w:val="00A96DE8"/>
    <w:rsid w:val="00AA267C"/>
    <w:rsid w:val="00AA6948"/>
    <w:rsid w:val="00AA7F73"/>
    <w:rsid w:val="00AB03B2"/>
    <w:rsid w:val="00AB3459"/>
    <w:rsid w:val="00AB38D0"/>
    <w:rsid w:val="00AB7191"/>
    <w:rsid w:val="00AC396C"/>
    <w:rsid w:val="00AC61FF"/>
    <w:rsid w:val="00AE05F1"/>
    <w:rsid w:val="00AE21CB"/>
    <w:rsid w:val="00AE3464"/>
    <w:rsid w:val="00AE3F22"/>
    <w:rsid w:val="00AE7F10"/>
    <w:rsid w:val="00AF257D"/>
    <w:rsid w:val="00AF35E2"/>
    <w:rsid w:val="00AF392B"/>
    <w:rsid w:val="00AF3F02"/>
    <w:rsid w:val="00B05341"/>
    <w:rsid w:val="00B11731"/>
    <w:rsid w:val="00B11C01"/>
    <w:rsid w:val="00B12E07"/>
    <w:rsid w:val="00B13D5D"/>
    <w:rsid w:val="00B16C6E"/>
    <w:rsid w:val="00B22500"/>
    <w:rsid w:val="00B23271"/>
    <w:rsid w:val="00B25959"/>
    <w:rsid w:val="00B314F9"/>
    <w:rsid w:val="00B33EA1"/>
    <w:rsid w:val="00B3673C"/>
    <w:rsid w:val="00B460C1"/>
    <w:rsid w:val="00B468BE"/>
    <w:rsid w:val="00B52363"/>
    <w:rsid w:val="00B63D7A"/>
    <w:rsid w:val="00B747AD"/>
    <w:rsid w:val="00B75C89"/>
    <w:rsid w:val="00B7729F"/>
    <w:rsid w:val="00B84B9E"/>
    <w:rsid w:val="00B85129"/>
    <w:rsid w:val="00B858C2"/>
    <w:rsid w:val="00B87D63"/>
    <w:rsid w:val="00B91DB3"/>
    <w:rsid w:val="00B937A6"/>
    <w:rsid w:val="00B96F77"/>
    <w:rsid w:val="00B9760F"/>
    <w:rsid w:val="00BA3141"/>
    <w:rsid w:val="00BA65B5"/>
    <w:rsid w:val="00BA7720"/>
    <w:rsid w:val="00BB1D37"/>
    <w:rsid w:val="00BB2B7E"/>
    <w:rsid w:val="00BB5E14"/>
    <w:rsid w:val="00BC47E3"/>
    <w:rsid w:val="00BD6ACD"/>
    <w:rsid w:val="00BE163F"/>
    <w:rsid w:val="00BE6A45"/>
    <w:rsid w:val="00BE6C7C"/>
    <w:rsid w:val="00BE7503"/>
    <w:rsid w:val="00BF2BF6"/>
    <w:rsid w:val="00BF4631"/>
    <w:rsid w:val="00BF5318"/>
    <w:rsid w:val="00BF6395"/>
    <w:rsid w:val="00BF78A5"/>
    <w:rsid w:val="00C0341E"/>
    <w:rsid w:val="00C1678F"/>
    <w:rsid w:val="00C17275"/>
    <w:rsid w:val="00C179AC"/>
    <w:rsid w:val="00C2173B"/>
    <w:rsid w:val="00C23447"/>
    <w:rsid w:val="00C24325"/>
    <w:rsid w:val="00C331E3"/>
    <w:rsid w:val="00C33F46"/>
    <w:rsid w:val="00C359CC"/>
    <w:rsid w:val="00C3727F"/>
    <w:rsid w:val="00C40582"/>
    <w:rsid w:val="00C42657"/>
    <w:rsid w:val="00C57E9A"/>
    <w:rsid w:val="00C60D6F"/>
    <w:rsid w:val="00C77748"/>
    <w:rsid w:val="00C809B1"/>
    <w:rsid w:val="00C8406A"/>
    <w:rsid w:val="00C84C4C"/>
    <w:rsid w:val="00C84CB4"/>
    <w:rsid w:val="00C85E25"/>
    <w:rsid w:val="00C929CD"/>
    <w:rsid w:val="00C97FF8"/>
    <w:rsid w:val="00CA2A3C"/>
    <w:rsid w:val="00CB3125"/>
    <w:rsid w:val="00CB624B"/>
    <w:rsid w:val="00CB6BEA"/>
    <w:rsid w:val="00CC1DC9"/>
    <w:rsid w:val="00CC6EA3"/>
    <w:rsid w:val="00CC74E8"/>
    <w:rsid w:val="00CD0EFF"/>
    <w:rsid w:val="00CD7E81"/>
    <w:rsid w:val="00CE2A9B"/>
    <w:rsid w:val="00CE6BC2"/>
    <w:rsid w:val="00CE6CFD"/>
    <w:rsid w:val="00CE7B6C"/>
    <w:rsid w:val="00CF2451"/>
    <w:rsid w:val="00CF4354"/>
    <w:rsid w:val="00D00C1D"/>
    <w:rsid w:val="00D00FC7"/>
    <w:rsid w:val="00D01AD8"/>
    <w:rsid w:val="00D039D1"/>
    <w:rsid w:val="00D04A4A"/>
    <w:rsid w:val="00D05C8E"/>
    <w:rsid w:val="00D120FC"/>
    <w:rsid w:val="00D146C9"/>
    <w:rsid w:val="00D21D75"/>
    <w:rsid w:val="00D232EC"/>
    <w:rsid w:val="00D247AA"/>
    <w:rsid w:val="00D25924"/>
    <w:rsid w:val="00D26FB9"/>
    <w:rsid w:val="00D3008F"/>
    <w:rsid w:val="00D53A79"/>
    <w:rsid w:val="00D55D3E"/>
    <w:rsid w:val="00D6238E"/>
    <w:rsid w:val="00D671BF"/>
    <w:rsid w:val="00D778FE"/>
    <w:rsid w:val="00D81822"/>
    <w:rsid w:val="00D84FA9"/>
    <w:rsid w:val="00D91154"/>
    <w:rsid w:val="00D91B9F"/>
    <w:rsid w:val="00D94CE0"/>
    <w:rsid w:val="00D957D5"/>
    <w:rsid w:val="00DA4939"/>
    <w:rsid w:val="00DA4F02"/>
    <w:rsid w:val="00DB1A1B"/>
    <w:rsid w:val="00DC18AF"/>
    <w:rsid w:val="00DC1B74"/>
    <w:rsid w:val="00DC25F1"/>
    <w:rsid w:val="00DC3C17"/>
    <w:rsid w:val="00DC5D1E"/>
    <w:rsid w:val="00DC6B78"/>
    <w:rsid w:val="00DC6BCA"/>
    <w:rsid w:val="00DD33CD"/>
    <w:rsid w:val="00DD3B0E"/>
    <w:rsid w:val="00DD4969"/>
    <w:rsid w:val="00DD76B8"/>
    <w:rsid w:val="00DD7753"/>
    <w:rsid w:val="00DE01C4"/>
    <w:rsid w:val="00DE13EF"/>
    <w:rsid w:val="00DE4755"/>
    <w:rsid w:val="00DE6738"/>
    <w:rsid w:val="00DF1B0D"/>
    <w:rsid w:val="00DF446C"/>
    <w:rsid w:val="00DF62A9"/>
    <w:rsid w:val="00E00123"/>
    <w:rsid w:val="00E03369"/>
    <w:rsid w:val="00E03374"/>
    <w:rsid w:val="00E03988"/>
    <w:rsid w:val="00E10806"/>
    <w:rsid w:val="00E1117B"/>
    <w:rsid w:val="00E13F17"/>
    <w:rsid w:val="00E15B83"/>
    <w:rsid w:val="00E15C7C"/>
    <w:rsid w:val="00E1644D"/>
    <w:rsid w:val="00E325F7"/>
    <w:rsid w:val="00E32EBB"/>
    <w:rsid w:val="00E372BF"/>
    <w:rsid w:val="00E45AD1"/>
    <w:rsid w:val="00E47246"/>
    <w:rsid w:val="00E50A0D"/>
    <w:rsid w:val="00E6052A"/>
    <w:rsid w:val="00E61A76"/>
    <w:rsid w:val="00E70353"/>
    <w:rsid w:val="00E728C3"/>
    <w:rsid w:val="00E72FBC"/>
    <w:rsid w:val="00E73677"/>
    <w:rsid w:val="00E81581"/>
    <w:rsid w:val="00E91B4B"/>
    <w:rsid w:val="00E92DF9"/>
    <w:rsid w:val="00EA321C"/>
    <w:rsid w:val="00EB2D23"/>
    <w:rsid w:val="00EB396B"/>
    <w:rsid w:val="00EB74A0"/>
    <w:rsid w:val="00EC5228"/>
    <w:rsid w:val="00ED3F91"/>
    <w:rsid w:val="00EE0CEA"/>
    <w:rsid w:val="00EE6DCB"/>
    <w:rsid w:val="00EE6E09"/>
    <w:rsid w:val="00F01478"/>
    <w:rsid w:val="00F0351D"/>
    <w:rsid w:val="00F03BF6"/>
    <w:rsid w:val="00F0764F"/>
    <w:rsid w:val="00F14AB9"/>
    <w:rsid w:val="00F14E76"/>
    <w:rsid w:val="00F15126"/>
    <w:rsid w:val="00F15F3A"/>
    <w:rsid w:val="00F21C2A"/>
    <w:rsid w:val="00F26F65"/>
    <w:rsid w:val="00F34962"/>
    <w:rsid w:val="00F4010F"/>
    <w:rsid w:val="00F45A57"/>
    <w:rsid w:val="00F54272"/>
    <w:rsid w:val="00F553FE"/>
    <w:rsid w:val="00F731A6"/>
    <w:rsid w:val="00F7490A"/>
    <w:rsid w:val="00F8030B"/>
    <w:rsid w:val="00F81077"/>
    <w:rsid w:val="00F81DBD"/>
    <w:rsid w:val="00F926F9"/>
    <w:rsid w:val="00F92887"/>
    <w:rsid w:val="00F93866"/>
    <w:rsid w:val="00F93CCB"/>
    <w:rsid w:val="00F94C64"/>
    <w:rsid w:val="00F9623A"/>
    <w:rsid w:val="00FA11AF"/>
    <w:rsid w:val="00FA12A3"/>
    <w:rsid w:val="00FB0908"/>
    <w:rsid w:val="00FC0A0B"/>
    <w:rsid w:val="00FC26D1"/>
    <w:rsid w:val="00FC60DB"/>
    <w:rsid w:val="00FC6145"/>
    <w:rsid w:val="00FC685B"/>
    <w:rsid w:val="00FD3B63"/>
    <w:rsid w:val="00FD7F45"/>
    <w:rsid w:val="00FE0816"/>
    <w:rsid w:val="00FE2429"/>
    <w:rsid w:val="00FE249B"/>
    <w:rsid w:val="00FE2D9E"/>
    <w:rsid w:val="00FE4CBD"/>
    <w:rsid w:val="00FE69C8"/>
    <w:rsid w:val="00FF35AF"/>
    <w:rsid w:val="00FF61A8"/>
    <w:rsid w:val="537E27D9"/>
    <w:rsid w:val="7FC7F4EB"/>
    <w:rsid w:val="7FFFBE1F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9FEC75B"/>
  <w15:docId w15:val="{826335A5-6323-4B66-9459-796F0CCC0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semiHidden="1" w:unhideWhenUsed="1"/>
    <w:lsdException w:name="heading 3" w:semiHidden="1" w:unhideWhenUsed="1" w:qFormat="1"/>
    <w:lsdException w:name="heading 4" w:semiHidden="1" w:unhideWhenUsed="1" w:qFormat="1"/>
    <w:lsdException w:name="heading 5" w:semiHidden="1" w:unhideWhenUsed="1"/>
    <w:lsdException w:name="heading 6" w:semiHidden="1" w:unhideWhenUsed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iPriority="35" w:unhideWhenUsed="1" w:qFormat="1"/>
    <w:lsdException w:name="Title" w:qFormat="1"/>
    <w:lsdException w:name="Default Paragraph Font" w:semiHidden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rsid w:val="00E81581"/>
    <w:pPr>
      <w:widowControl w:val="0"/>
      <w:spacing w:line="360" w:lineRule="auto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aliases w:val="英文摘要标题"/>
    <w:next w:val="a1"/>
    <w:uiPriority w:val="9"/>
    <w:qFormat/>
    <w:rsid w:val="009B3698"/>
    <w:pPr>
      <w:autoSpaceDE w:val="0"/>
      <w:autoSpaceDN w:val="0"/>
      <w:spacing w:beforeLines="50" w:before="50" w:afterLines="50" w:after="50" w:line="360" w:lineRule="auto"/>
      <w:jc w:val="center"/>
      <w:outlineLvl w:val="0"/>
    </w:pPr>
    <w:rPr>
      <w:rFonts w:ascii="Times New Roman" w:eastAsia="Times New Roman" w:hAnsi="Times New Roman" w:cs="Times New Roman"/>
      <w:sz w:val="36"/>
      <w:szCs w:val="36"/>
      <w:lang w:val="ja-JP" w:eastAsia="ja-JP" w:bidi="ja-JP"/>
    </w:rPr>
  </w:style>
  <w:style w:type="paragraph" w:styleId="21">
    <w:name w:val="heading 2"/>
    <w:aliases w:val="中文摘要标题"/>
    <w:next w:val="a1"/>
    <w:link w:val="22"/>
    <w:unhideWhenUsed/>
    <w:rsid w:val="000254DB"/>
    <w:pPr>
      <w:spacing w:beforeLines="50" w:before="50" w:afterLines="50" w:after="50" w:line="360" w:lineRule="auto"/>
      <w:jc w:val="center"/>
      <w:outlineLvl w:val="1"/>
    </w:pPr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paragraph" w:styleId="31">
    <w:name w:val="heading 3"/>
    <w:aliases w:val="一级标题"/>
    <w:next w:val="a1"/>
    <w:link w:val="32"/>
    <w:unhideWhenUsed/>
    <w:qFormat/>
    <w:rsid w:val="009873CB"/>
    <w:pPr>
      <w:spacing w:beforeLines="50" w:before="50" w:afterLines="50" w:after="50" w:line="360" w:lineRule="auto"/>
      <w:jc w:val="center"/>
      <w:outlineLvl w:val="2"/>
    </w:pPr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41">
    <w:name w:val="heading 4"/>
    <w:aliases w:val="二级标题"/>
    <w:next w:val="a1"/>
    <w:link w:val="42"/>
    <w:unhideWhenUsed/>
    <w:qFormat/>
    <w:rsid w:val="00815FC0"/>
    <w:pPr>
      <w:spacing w:beforeLines="50" w:before="50" w:afterLines="50" w:after="50" w:line="360" w:lineRule="auto"/>
      <w:outlineLvl w:val="3"/>
    </w:pPr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paragraph" w:styleId="51">
    <w:name w:val="heading 5"/>
    <w:aliases w:val="3-三级标题"/>
    <w:next w:val="a1"/>
    <w:link w:val="52"/>
    <w:unhideWhenUsed/>
    <w:rsid w:val="00070D69"/>
    <w:pPr>
      <w:spacing w:beforeLines="50" w:before="50" w:afterLines="50" w:after="50" w:line="360" w:lineRule="auto"/>
      <w:outlineLvl w:val="4"/>
    </w:pPr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6">
    <w:name w:val="heading 6"/>
    <w:basedOn w:val="a1"/>
    <w:next w:val="a1"/>
    <w:link w:val="60"/>
    <w:semiHidden/>
    <w:unhideWhenUsed/>
    <w:rsid w:val="0093503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1"/>
    <w:next w:val="a1"/>
    <w:link w:val="70"/>
    <w:semiHidden/>
    <w:unhideWhenUsed/>
    <w:qFormat/>
    <w:rsid w:val="0093503A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semiHidden/>
    <w:unhideWhenUsed/>
    <w:qFormat/>
    <w:rsid w:val="0093503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1"/>
    <w:next w:val="a1"/>
    <w:link w:val="90"/>
    <w:semiHidden/>
    <w:unhideWhenUsed/>
    <w:qFormat/>
    <w:rsid w:val="0093503A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aliases w:val="0-总题目"/>
    <w:next w:val="a1"/>
    <w:qFormat/>
    <w:rsid w:val="000254DB"/>
    <w:pPr>
      <w:autoSpaceDE w:val="0"/>
      <w:autoSpaceDN w:val="0"/>
      <w:spacing w:beforeLines="50" w:before="50" w:afterLines="50" w:after="50" w:line="360" w:lineRule="auto"/>
      <w:ind w:left="227" w:right="357"/>
      <w:jc w:val="center"/>
      <w:outlineLvl w:val="4"/>
    </w:pPr>
    <w:rPr>
      <w:rFonts w:ascii="黑体" w:eastAsia="黑体" w:hAnsi="黑体" w:cs="Microsoft JhengHei"/>
      <w:b/>
      <w:bCs/>
      <w:sz w:val="44"/>
      <w:szCs w:val="44"/>
      <w:lang w:val="ja-JP" w:bidi="ja-JP"/>
    </w:rPr>
  </w:style>
  <w:style w:type="paragraph" w:customStyle="1" w:styleId="10">
    <w:name w:val="列表段落1"/>
    <w:basedOn w:val="a1"/>
    <w:uiPriority w:val="34"/>
    <w:qFormat/>
    <w:pPr>
      <w:ind w:firstLine="420"/>
    </w:pPr>
  </w:style>
  <w:style w:type="paragraph" w:styleId="TOC">
    <w:name w:val="TOC Heading"/>
    <w:basedOn w:val="1"/>
    <w:next w:val="a1"/>
    <w:uiPriority w:val="39"/>
    <w:unhideWhenUsed/>
    <w:rsid w:val="007A388C"/>
    <w:pPr>
      <w:keepNext/>
      <w:keepLines/>
      <w:spacing w:after="0" w:line="259" w:lineRule="auto"/>
      <w:jc w:val="left"/>
      <w:outlineLvl w:val="9"/>
    </w:pPr>
    <w:rPr>
      <w:rFonts w:asciiTheme="majorHAnsi" w:eastAsiaTheme="majorEastAsia" w:hAnsiTheme="majorHAnsi"/>
      <w:color w:val="2E74B5" w:themeColor="accent1" w:themeShade="BF"/>
      <w:sz w:val="32"/>
      <w:szCs w:val="32"/>
    </w:rPr>
  </w:style>
  <w:style w:type="paragraph" w:styleId="TOC1">
    <w:name w:val="toc 1"/>
    <w:next w:val="a1"/>
    <w:link w:val="TOC10"/>
    <w:autoRedefine/>
    <w:uiPriority w:val="39"/>
    <w:rsid w:val="00CC1DC9"/>
    <w:pPr>
      <w:tabs>
        <w:tab w:val="right" w:leader="dot" w:pos="9752"/>
      </w:tabs>
      <w:spacing w:line="360" w:lineRule="auto"/>
      <w:contextualSpacing/>
    </w:pPr>
    <w:rPr>
      <w:rFonts w:ascii="Times New Roman" w:eastAsia="黑体" w:hAnsi="Times New Roman"/>
      <w:kern w:val="2"/>
      <w:sz w:val="24"/>
      <w:szCs w:val="24"/>
    </w:rPr>
  </w:style>
  <w:style w:type="character" w:styleId="a6">
    <w:name w:val="Hyperlink"/>
    <w:basedOn w:val="a2"/>
    <w:uiPriority w:val="99"/>
    <w:unhideWhenUsed/>
    <w:rsid w:val="007A388C"/>
    <w:rPr>
      <w:color w:val="0563C1" w:themeColor="hyperlink"/>
      <w:u w:val="single"/>
    </w:rPr>
  </w:style>
  <w:style w:type="character" w:customStyle="1" w:styleId="52">
    <w:name w:val="标题 5 字符"/>
    <w:aliases w:val="3-三级标题 字符"/>
    <w:basedOn w:val="a2"/>
    <w:link w:val="51"/>
    <w:rsid w:val="00070D69"/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TOC2">
    <w:name w:val="toc 2"/>
    <w:next w:val="a1"/>
    <w:link w:val="TOC20"/>
    <w:autoRedefine/>
    <w:uiPriority w:val="39"/>
    <w:unhideWhenUsed/>
    <w:rsid w:val="00436958"/>
    <w:rPr>
      <w:rFonts w:ascii="Times New Roman" w:hAnsi="Times New Roman" w:cs="Times New Roman"/>
      <w:sz w:val="24"/>
      <w:szCs w:val="22"/>
    </w:rPr>
  </w:style>
  <w:style w:type="paragraph" w:styleId="TOC3">
    <w:name w:val="toc 3"/>
    <w:basedOn w:val="a1"/>
    <w:next w:val="a1"/>
    <w:autoRedefine/>
    <w:uiPriority w:val="39"/>
    <w:unhideWhenUsed/>
    <w:rsid w:val="00436958"/>
    <w:pPr>
      <w:widowControl/>
      <w:ind w:firstLineChars="400" w:firstLine="400"/>
    </w:pPr>
    <w:rPr>
      <w:rFonts w:cs="Times New Roman"/>
      <w:kern w:val="0"/>
      <w:szCs w:val="22"/>
    </w:rPr>
  </w:style>
  <w:style w:type="paragraph" w:styleId="a7">
    <w:name w:val="header"/>
    <w:basedOn w:val="a1"/>
    <w:link w:val="a8"/>
    <w:rsid w:val="000D44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rsid w:val="000D4464"/>
    <w:rPr>
      <w:kern w:val="2"/>
      <w:sz w:val="18"/>
      <w:szCs w:val="18"/>
    </w:rPr>
  </w:style>
  <w:style w:type="paragraph" w:styleId="a9">
    <w:name w:val="footer"/>
    <w:basedOn w:val="a1"/>
    <w:link w:val="aa"/>
    <w:uiPriority w:val="99"/>
    <w:rsid w:val="000D44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0D4464"/>
    <w:rPr>
      <w:kern w:val="2"/>
      <w:sz w:val="18"/>
      <w:szCs w:val="18"/>
    </w:rPr>
  </w:style>
  <w:style w:type="paragraph" w:customStyle="1" w:styleId="tgt">
    <w:name w:val="_tgt"/>
    <w:basedOn w:val="a1"/>
    <w:rsid w:val="00225A49"/>
    <w:pPr>
      <w:widowControl/>
      <w:spacing w:before="100" w:beforeAutospacing="1" w:after="100" w:afterAutospacing="1"/>
    </w:pPr>
    <w:rPr>
      <w:rFonts w:ascii="宋体" w:eastAsia="宋体" w:hAnsi="宋体" w:cs="宋体"/>
      <w:kern w:val="0"/>
    </w:rPr>
  </w:style>
  <w:style w:type="character" w:customStyle="1" w:styleId="transsent">
    <w:name w:val="transsent"/>
    <w:basedOn w:val="a2"/>
    <w:rsid w:val="00225A49"/>
  </w:style>
  <w:style w:type="character" w:customStyle="1" w:styleId="22">
    <w:name w:val="标题 2 字符"/>
    <w:aliases w:val="中文摘要标题 字符"/>
    <w:basedOn w:val="a2"/>
    <w:link w:val="21"/>
    <w:rsid w:val="000254DB"/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character" w:customStyle="1" w:styleId="32">
    <w:name w:val="标题 3 字符"/>
    <w:aliases w:val="一级标题 字符"/>
    <w:basedOn w:val="a2"/>
    <w:link w:val="31"/>
    <w:rsid w:val="009873CB"/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ab">
    <w:name w:val="List Paragraph"/>
    <w:basedOn w:val="a1"/>
    <w:uiPriority w:val="99"/>
    <w:rsid w:val="00CF2451"/>
    <w:pPr>
      <w:ind w:firstLine="420"/>
    </w:pPr>
  </w:style>
  <w:style w:type="character" w:styleId="ac">
    <w:name w:val="Placeholder Text"/>
    <w:basedOn w:val="a2"/>
    <w:uiPriority w:val="99"/>
    <w:semiHidden/>
    <w:rsid w:val="00FC6145"/>
    <w:rPr>
      <w:color w:val="808080"/>
    </w:rPr>
  </w:style>
  <w:style w:type="character" w:styleId="ad">
    <w:name w:val="Strong"/>
    <w:basedOn w:val="a2"/>
    <w:uiPriority w:val="22"/>
    <w:qFormat/>
    <w:rsid w:val="00816784"/>
    <w:rPr>
      <w:b/>
      <w:bCs/>
    </w:rPr>
  </w:style>
  <w:style w:type="paragraph" w:styleId="ae">
    <w:name w:val="Normal (Web)"/>
    <w:basedOn w:val="a1"/>
    <w:uiPriority w:val="99"/>
    <w:unhideWhenUsed/>
    <w:rsid w:val="00816784"/>
    <w:pPr>
      <w:widowControl/>
      <w:spacing w:before="100" w:beforeAutospacing="1" w:after="100" w:afterAutospacing="1" w:line="240" w:lineRule="auto"/>
      <w:ind w:firstLineChars="0" w:firstLine="0"/>
    </w:pPr>
    <w:rPr>
      <w:rFonts w:ascii="宋体" w:eastAsia="宋体" w:hAnsi="宋体" w:cs="宋体"/>
      <w:kern w:val="0"/>
    </w:rPr>
  </w:style>
  <w:style w:type="paragraph" w:customStyle="1" w:styleId="af">
    <w:name w:val="图片"/>
    <w:link w:val="af0"/>
    <w:qFormat/>
    <w:rsid w:val="00915965"/>
    <w:pPr>
      <w:spacing w:line="360" w:lineRule="auto"/>
      <w:jc w:val="center"/>
    </w:pPr>
    <w:rPr>
      <w:rFonts w:asciiTheme="majorEastAsia" w:eastAsiaTheme="majorEastAsia" w:hAnsiTheme="majorEastAsia"/>
      <w:noProof/>
      <w:kern w:val="2"/>
      <w:sz w:val="24"/>
      <w:szCs w:val="24"/>
    </w:rPr>
  </w:style>
  <w:style w:type="paragraph" w:styleId="af1">
    <w:name w:val="caption"/>
    <w:basedOn w:val="a1"/>
    <w:next w:val="a1"/>
    <w:uiPriority w:val="35"/>
    <w:unhideWhenUsed/>
    <w:qFormat/>
    <w:rsid w:val="00070D69"/>
    <w:pPr>
      <w:ind w:firstLineChars="0" w:firstLine="0"/>
      <w:jc w:val="center"/>
    </w:pPr>
    <w:rPr>
      <w:rFonts w:eastAsia="宋体" w:cstheme="majorBidi"/>
      <w:sz w:val="21"/>
      <w:szCs w:val="20"/>
    </w:rPr>
  </w:style>
  <w:style w:type="character" w:customStyle="1" w:styleId="af0">
    <w:name w:val="图片 字符"/>
    <w:basedOn w:val="a2"/>
    <w:link w:val="af"/>
    <w:rsid w:val="00915965"/>
    <w:rPr>
      <w:rFonts w:asciiTheme="majorEastAsia" w:eastAsiaTheme="majorEastAsia" w:hAnsiTheme="majorEastAsia"/>
      <w:noProof/>
      <w:kern w:val="2"/>
      <w:sz w:val="24"/>
      <w:szCs w:val="24"/>
    </w:rPr>
  </w:style>
  <w:style w:type="paragraph" w:customStyle="1" w:styleId="af2">
    <w:name w:val="一级标题目录"/>
    <w:link w:val="af3"/>
    <w:qFormat/>
    <w:rsid w:val="00B314F9"/>
    <w:pPr>
      <w:tabs>
        <w:tab w:val="right" w:leader="dot" w:pos="8296"/>
      </w:tabs>
    </w:pPr>
    <w:rPr>
      <w:rFonts w:ascii="Times New Roman" w:eastAsia="黑体" w:hAnsi="Times New Roman"/>
      <w:noProof/>
      <w:kern w:val="2"/>
      <w:sz w:val="24"/>
      <w:szCs w:val="24"/>
      <w:lang w:bidi="ja-JP"/>
    </w:rPr>
  </w:style>
  <w:style w:type="paragraph" w:customStyle="1" w:styleId="af4">
    <w:name w:val="三级标题"/>
    <w:next w:val="a1"/>
    <w:link w:val="af5"/>
    <w:qFormat/>
    <w:rsid w:val="009873CB"/>
    <w:pPr>
      <w:spacing w:beforeLines="50" w:before="50" w:afterLines="50" w:after="50" w:line="360" w:lineRule="auto"/>
    </w:pPr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customStyle="1" w:styleId="TOC10">
    <w:name w:val="TOC 1 字符"/>
    <w:basedOn w:val="a2"/>
    <w:link w:val="TOC1"/>
    <w:uiPriority w:val="39"/>
    <w:rsid w:val="00CC1DC9"/>
    <w:rPr>
      <w:rFonts w:ascii="Times New Roman" w:eastAsia="黑体" w:hAnsi="Times New Roman"/>
      <w:kern w:val="2"/>
      <w:sz w:val="24"/>
      <w:szCs w:val="24"/>
    </w:rPr>
  </w:style>
  <w:style w:type="character" w:customStyle="1" w:styleId="af3">
    <w:name w:val="一级标题目录 字符"/>
    <w:basedOn w:val="TOC10"/>
    <w:link w:val="af2"/>
    <w:rsid w:val="00B314F9"/>
    <w:rPr>
      <w:rFonts w:ascii="Times New Roman" w:eastAsia="黑体" w:hAnsi="Times New Roman"/>
      <w:noProof/>
      <w:kern w:val="2"/>
      <w:sz w:val="24"/>
      <w:szCs w:val="24"/>
      <w:lang w:bidi="ja-JP"/>
    </w:rPr>
  </w:style>
  <w:style w:type="character" w:customStyle="1" w:styleId="TOC20">
    <w:name w:val="TOC 2 字符"/>
    <w:basedOn w:val="a2"/>
    <w:link w:val="TOC2"/>
    <w:uiPriority w:val="39"/>
    <w:rsid w:val="00436958"/>
    <w:rPr>
      <w:rFonts w:ascii="Times New Roman" w:hAnsi="Times New Roman" w:cs="Times New Roman"/>
      <w:sz w:val="24"/>
      <w:szCs w:val="22"/>
    </w:rPr>
  </w:style>
  <w:style w:type="character" w:customStyle="1" w:styleId="af5">
    <w:name w:val="三级标题 字符"/>
    <w:basedOn w:val="TOC20"/>
    <w:link w:val="af4"/>
    <w:rsid w:val="009873CB"/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styleId="af6">
    <w:name w:val="Book Title"/>
    <w:uiPriority w:val="33"/>
    <w:qFormat/>
    <w:rsid w:val="009873CB"/>
  </w:style>
  <w:style w:type="paragraph" w:customStyle="1" w:styleId="Default">
    <w:name w:val="Default"/>
    <w:rsid w:val="00DE4755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sz w:val="24"/>
      <w:szCs w:val="24"/>
    </w:rPr>
  </w:style>
  <w:style w:type="character" w:customStyle="1" w:styleId="42">
    <w:name w:val="标题 4 字符"/>
    <w:aliases w:val="二级标题 字符"/>
    <w:basedOn w:val="a2"/>
    <w:link w:val="41"/>
    <w:rsid w:val="00815FC0"/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character" w:styleId="af7">
    <w:name w:val="Emphasis"/>
    <w:basedOn w:val="a2"/>
    <w:uiPriority w:val="20"/>
    <w:qFormat/>
    <w:rsid w:val="00A96DE8"/>
    <w:rPr>
      <w:i/>
      <w:iCs/>
    </w:rPr>
  </w:style>
  <w:style w:type="paragraph" w:styleId="HTML">
    <w:name w:val="HTML Address"/>
    <w:basedOn w:val="a1"/>
    <w:link w:val="HTML0"/>
    <w:rsid w:val="0093503A"/>
    <w:rPr>
      <w:i/>
      <w:iCs/>
    </w:rPr>
  </w:style>
  <w:style w:type="character" w:customStyle="1" w:styleId="HTML0">
    <w:name w:val="HTML 地址 字符"/>
    <w:basedOn w:val="a2"/>
    <w:link w:val="HTML"/>
    <w:rsid w:val="0093503A"/>
    <w:rPr>
      <w:rFonts w:ascii="Times New Roman" w:hAnsi="Times New Roman"/>
      <w:i/>
      <w:iCs/>
      <w:kern w:val="2"/>
      <w:sz w:val="24"/>
      <w:szCs w:val="24"/>
    </w:rPr>
  </w:style>
  <w:style w:type="paragraph" w:styleId="HTML1">
    <w:name w:val="HTML Preformatted"/>
    <w:basedOn w:val="a1"/>
    <w:link w:val="HTML2"/>
    <w:uiPriority w:val="99"/>
    <w:rsid w:val="0093503A"/>
    <w:rPr>
      <w:rFonts w:ascii="Courier New" w:hAnsi="Courier New" w:cs="Courier New"/>
      <w:sz w:val="20"/>
      <w:szCs w:val="20"/>
    </w:rPr>
  </w:style>
  <w:style w:type="character" w:customStyle="1" w:styleId="HTML2">
    <w:name w:val="HTML 预设格式 字符"/>
    <w:basedOn w:val="a2"/>
    <w:link w:val="HTML1"/>
    <w:uiPriority w:val="99"/>
    <w:rsid w:val="0093503A"/>
    <w:rPr>
      <w:rFonts w:ascii="Courier New" w:hAnsi="Courier New" w:cs="Courier New"/>
      <w:kern w:val="2"/>
    </w:rPr>
  </w:style>
  <w:style w:type="paragraph" w:styleId="TOC4">
    <w:name w:val="toc 4"/>
    <w:basedOn w:val="a1"/>
    <w:next w:val="a1"/>
    <w:autoRedefine/>
    <w:rsid w:val="0093503A"/>
    <w:pPr>
      <w:ind w:leftChars="600" w:left="1260"/>
    </w:pPr>
  </w:style>
  <w:style w:type="paragraph" w:styleId="TOC5">
    <w:name w:val="toc 5"/>
    <w:basedOn w:val="a1"/>
    <w:next w:val="a1"/>
    <w:autoRedefine/>
    <w:rsid w:val="0093503A"/>
    <w:pPr>
      <w:ind w:leftChars="800" w:left="1680"/>
    </w:pPr>
  </w:style>
  <w:style w:type="paragraph" w:styleId="TOC6">
    <w:name w:val="toc 6"/>
    <w:basedOn w:val="a1"/>
    <w:next w:val="a1"/>
    <w:autoRedefine/>
    <w:rsid w:val="0093503A"/>
    <w:pPr>
      <w:ind w:leftChars="1000" w:left="2100"/>
    </w:pPr>
  </w:style>
  <w:style w:type="paragraph" w:styleId="TOC7">
    <w:name w:val="toc 7"/>
    <w:basedOn w:val="a1"/>
    <w:next w:val="a1"/>
    <w:autoRedefine/>
    <w:rsid w:val="0093503A"/>
    <w:pPr>
      <w:ind w:leftChars="1200" w:left="2520"/>
    </w:pPr>
  </w:style>
  <w:style w:type="paragraph" w:styleId="TOC8">
    <w:name w:val="toc 8"/>
    <w:basedOn w:val="a1"/>
    <w:next w:val="a1"/>
    <w:autoRedefine/>
    <w:rsid w:val="0093503A"/>
    <w:pPr>
      <w:ind w:leftChars="1400" w:left="2940"/>
    </w:pPr>
  </w:style>
  <w:style w:type="paragraph" w:styleId="TOC9">
    <w:name w:val="toc 9"/>
    <w:basedOn w:val="a1"/>
    <w:next w:val="a1"/>
    <w:autoRedefine/>
    <w:rsid w:val="0093503A"/>
    <w:pPr>
      <w:ind w:leftChars="1600" w:left="3360"/>
    </w:pPr>
  </w:style>
  <w:style w:type="character" w:customStyle="1" w:styleId="60">
    <w:name w:val="标题 6 字符"/>
    <w:basedOn w:val="a2"/>
    <w:link w:val="6"/>
    <w:semiHidden/>
    <w:rsid w:val="0093503A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semiHidden/>
    <w:rsid w:val="0093503A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semiHidden/>
    <w:rsid w:val="0093503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semiHidden/>
    <w:rsid w:val="0093503A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8">
    <w:name w:val="Salutation"/>
    <w:basedOn w:val="a1"/>
    <w:next w:val="a1"/>
    <w:link w:val="af9"/>
    <w:rsid w:val="0093503A"/>
  </w:style>
  <w:style w:type="character" w:customStyle="1" w:styleId="af9">
    <w:name w:val="称呼 字符"/>
    <w:basedOn w:val="a2"/>
    <w:link w:val="af8"/>
    <w:rsid w:val="0093503A"/>
    <w:rPr>
      <w:rFonts w:ascii="Times New Roman" w:hAnsi="Times New Roman"/>
      <w:kern w:val="2"/>
      <w:sz w:val="24"/>
      <w:szCs w:val="24"/>
    </w:rPr>
  </w:style>
  <w:style w:type="paragraph" w:styleId="afa">
    <w:name w:val="Plain Text"/>
    <w:basedOn w:val="a1"/>
    <w:link w:val="afb"/>
    <w:rsid w:val="0093503A"/>
    <w:rPr>
      <w:rFonts w:asciiTheme="minorEastAsia" w:hAnsi="Courier New" w:cs="Courier New"/>
    </w:rPr>
  </w:style>
  <w:style w:type="character" w:customStyle="1" w:styleId="afb">
    <w:name w:val="纯文本 字符"/>
    <w:basedOn w:val="a2"/>
    <w:link w:val="afa"/>
    <w:rsid w:val="0093503A"/>
    <w:rPr>
      <w:rFonts w:asciiTheme="minorEastAsia" w:hAnsi="Courier New" w:cs="Courier New"/>
      <w:kern w:val="2"/>
      <w:sz w:val="24"/>
      <w:szCs w:val="24"/>
    </w:rPr>
  </w:style>
  <w:style w:type="paragraph" w:styleId="afc">
    <w:name w:val="E-mail Signature"/>
    <w:basedOn w:val="a1"/>
    <w:link w:val="afd"/>
    <w:rsid w:val="0093503A"/>
  </w:style>
  <w:style w:type="character" w:customStyle="1" w:styleId="afd">
    <w:name w:val="电子邮件签名 字符"/>
    <w:basedOn w:val="a2"/>
    <w:link w:val="afc"/>
    <w:rsid w:val="0093503A"/>
    <w:rPr>
      <w:rFonts w:ascii="Times New Roman" w:hAnsi="Times New Roman"/>
      <w:kern w:val="2"/>
      <w:sz w:val="24"/>
      <w:szCs w:val="24"/>
    </w:rPr>
  </w:style>
  <w:style w:type="paragraph" w:styleId="afe">
    <w:name w:val="Subtitle"/>
    <w:basedOn w:val="a1"/>
    <w:next w:val="a1"/>
    <w:link w:val="aff"/>
    <w:rsid w:val="0093503A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ff">
    <w:name w:val="副标题 字符"/>
    <w:basedOn w:val="a2"/>
    <w:link w:val="afe"/>
    <w:rsid w:val="0093503A"/>
    <w:rPr>
      <w:b/>
      <w:bCs/>
      <w:kern w:val="28"/>
      <w:sz w:val="32"/>
      <w:szCs w:val="32"/>
    </w:rPr>
  </w:style>
  <w:style w:type="paragraph" w:styleId="aff0">
    <w:name w:val="macro"/>
    <w:link w:val="aff1"/>
    <w:rsid w:val="0093503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ind w:firstLineChars="200" w:firstLine="200"/>
    </w:pPr>
    <w:rPr>
      <w:rFonts w:ascii="Courier New" w:eastAsia="宋体" w:hAnsi="Courier New" w:cs="Courier New"/>
      <w:kern w:val="2"/>
      <w:sz w:val="24"/>
      <w:szCs w:val="24"/>
    </w:rPr>
  </w:style>
  <w:style w:type="character" w:customStyle="1" w:styleId="aff1">
    <w:name w:val="宏文本 字符"/>
    <w:basedOn w:val="a2"/>
    <w:link w:val="aff0"/>
    <w:rsid w:val="0093503A"/>
    <w:rPr>
      <w:rFonts w:ascii="Courier New" w:eastAsia="宋体" w:hAnsi="Courier New" w:cs="Courier New"/>
      <w:kern w:val="2"/>
      <w:sz w:val="24"/>
      <w:szCs w:val="24"/>
    </w:rPr>
  </w:style>
  <w:style w:type="paragraph" w:styleId="aff2">
    <w:name w:val="envelope return"/>
    <w:basedOn w:val="a1"/>
    <w:rsid w:val="0093503A"/>
    <w:pPr>
      <w:snapToGrid w:val="0"/>
    </w:pPr>
    <w:rPr>
      <w:rFonts w:asciiTheme="majorHAnsi" w:eastAsiaTheme="majorEastAsia" w:hAnsiTheme="majorHAnsi" w:cstheme="majorBidi"/>
    </w:rPr>
  </w:style>
  <w:style w:type="paragraph" w:styleId="aff3">
    <w:name w:val="footnote text"/>
    <w:basedOn w:val="a1"/>
    <w:link w:val="aff4"/>
    <w:rsid w:val="0093503A"/>
    <w:pPr>
      <w:snapToGrid w:val="0"/>
    </w:pPr>
    <w:rPr>
      <w:sz w:val="18"/>
      <w:szCs w:val="18"/>
    </w:rPr>
  </w:style>
  <w:style w:type="character" w:customStyle="1" w:styleId="aff4">
    <w:name w:val="脚注文本 字符"/>
    <w:basedOn w:val="a2"/>
    <w:link w:val="aff3"/>
    <w:rsid w:val="0093503A"/>
    <w:rPr>
      <w:rFonts w:ascii="Times New Roman" w:hAnsi="Times New Roman"/>
      <w:kern w:val="2"/>
      <w:sz w:val="18"/>
      <w:szCs w:val="18"/>
    </w:rPr>
  </w:style>
  <w:style w:type="paragraph" w:styleId="aff5">
    <w:name w:val="Closing"/>
    <w:basedOn w:val="a1"/>
    <w:link w:val="aff6"/>
    <w:rsid w:val="0093503A"/>
    <w:pPr>
      <w:ind w:leftChars="2100" w:left="100"/>
    </w:pPr>
  </w:style>
  <w:style w:type="character" w:customStyle="1" w:styleId="aff6">
    <w:name w:val="结束语 字符"/>
    <w:basedOn w:val="a2"/>
    <w:link w:val="aff5"/>
    <w:rsid w:val="0093503A"/>
    <w:rPr>
      <w:rFonts w:ascii="Times New Roman" w:hAnsi="Times New Roman"/>
      <w:kern w:val="2"/>
      <w:sz w:val="24"/>
      <w:szCs w:val="24"/>
    </w:rPr>
  </w:style>
  <w:style w:type="paragraph" w:styleId="aff7">
    <w:name w:val="List"/>
    <w:basedOn w:val="a1"/>
    <w:rsid w:val="0093503A"/>
    <w:pPr>
      <w:ind w:left="200" w:hangingChars="200" w:hanging="200"/>
      <w:contextualSpacing/>
    </w:pPr>
  </w:style>
  <w:style w:type="paragraph" w:styleId="23">
    <w:name w:val="List 2"/>
    <w:basedOn w:val="a1"/>
    <w:rsid w:val="0093503A"/>
    <w:pPr>
      <w:ind w:leftChars="200" w:left="100" w:hangingChars="200" w:hanging="200"/>
      <w:contextualSpacing/>
    </w:pPr>
  </w:style>
  <w:style w:type="paragraph" w:styleId="33">
    <w:name w:val="List 3"/>
    <w:basedOn w:val="a1"/>
    <w:rsid w:val="0093503A"/>
    <w:pPr>
      <w:ind w:leftChars="400" w:left="100" w:hangingChars="200" w:hanging="200"/>
      <w:contextualSpacing/>
    </w:pPr>
  </w:style>
  <w:style w:type="paragraph" w:styleId="43">
    <w:name w:val="List 4"/>
    <w:basedOn w:val="a1"/>
    <w:rsid w:val="0093503A"/>
    <w:pPr>
      <w:ind w:leftChars="600" w:left="100" w:hangingChars="200" w:hanging="200"/>
      <w:contextualSpacing/>
    </w:pPr>
  </w:style>
  <w:style w:type="paragraph" w:styleId="53">
    <w:name w:val="List 5"/>
    <w:basedOn w:val="a1"/>
    <w:rsid w:val="0093503A"/>
    <w:pPr>
      <w:ind w:leftChars="800" w:left="100" w:hangingChars="200" w:hanging="200"/>
      <w:contextualSpacing/>
    </w:pPr>
  </w:style>
  <w:style w:type="paragraph" w:styleId="a">
    <w:name w:val="List Number"/>
    <w:basedOn w:val="a1"/>
    <w:rsid w:val="0093503A"/>
    <w:pPr>
      <w:numPr>
        <w:numId w:val="19"/>
      </w:numPr>
      <w:contextualSpacing/>
    </w:pPr>
  </w:style>
  <w:style w:type="paragraph" w:styleId="2">
    <w:name w:val="List Number 2"/>
    <w:basedOn w:val="a1"/>
    <w:rsid w:val="0093503A"/>
    <w:pPr>
      <w:numPr>
        <w:numId w:val="20"/>
      </w:numPr>
      <w:contextualSpacing/>
    </w:pPr>
  </w:style>
  <w:style w:type="paragraph" w:styleId="3">
    <w:name w:val="List Number 3"/>
    <w:basedOn w:val="a1"/>
    <w:rsid w:val="0093503A"/>
    <w:pPr>
      <w:numPr>
        <w:numId w:val="21"/>
      </w:numPr>
      <w:contextualSpacing/>
    </w:pPr>
  </w:style>
  <w:style w:type="paragraph" w:styleId="4">
    <w:name w:val="List Number 4"/>
    <w:basedOn w:val="a1"/>
    <w:rsid w:val="0093503A"/>
    <w:pPr>
      <w:numPr>
        <w:numId w:val="22"/>
      </w:numPr>
      <w:contextualSpacing/>
    </w:pPr>
  </w:style>
  <w:style w:type="paragraph" w:styleId="5">
    <w:name w:val="List Number 5"/>
    <w:basedOn w:val="a1"/>
    <w:rsid w:val="0093503A"/>
    <w:pPr>
      <w:numPr>
        <w:numId w:val="23"/>
      </w:numPr>
      <w:contextualSpacing/>
    </w:pPr>
  </w:style>
  <w:style w:type="paragraph" w:styleId="aff8">
    <w:name w:val="List Continue"/>
    <w:basedOn w:val="a1"/>
    <w:rsid w:val="0093503A"/>
    <w:pPr>
      <w:spacing w:after="120"/>
      <w:ind w:leftChars="200" w:left="420"/>
      <w:contextualSpacing/>
    </w:pPr>
  </w:style>
  <w:style w:type="paragraph" w:styleId="24">
    <w:name w:val="List Continue 2"/>
    <w:basedOn w:val="a1"/>
    <w:rsid w:val="0093503A"/>
    <w:pPr>
      <w:spacing w:after="120"/>
      <w:ind w:leftChars="400" w:left="840"/>
      <w:contextualSpacing/>
    </w:pPr>
  </w:style>
  <w:style w:type="paragraph" w:styleId="34">
    <w:name w:val="List Continue 3"/>
    <w:basedOn w:val="a1"/>
    <w:rsid w:val="0093503A"/>
    <w:pPr>
      <w:spacing w:after="120"/>
      <w:ind w:leftChars="600" w:left="1260"/>
      <w:contextualSpacing/>
    </w:pPr>
  </w:style>
  <w:style w:type="paragraph" w:styleId="44">
    <w:name w:val="List Continue 4"/>
    <w:basedOn w:val="a1"/>
    <w:rsid w:val="0093503A"/>
    <w:pPr>
      <w:spacing w:after="120"/>
      <w:ind w:leftChars="800" w:left="1680"/>
      <w:contextualSpacing/>
    </w:pPr>
  </w:style>
  <w:style w:type="paragraph" w:styleId="54">
    <w:name w:val="List Continue 5"/>
    <w:basedOn w:val="a1"/>
    <w:rsid w:val="0093503A"/>
    <w:pPr>
      <w:spacing w:after="120"/>
      <w:ind w:leftChars="1000" w:left="2100"/>
      <w:contextualSpacing/>
    </w:pPr>
  </w:style>
  <w:style w:type="paragraph" w:styleId="a0">
    <w:name w:val="List Bullet"/>
    <w:basedOn w:val="a1"/>
    <w:rsid w:val="0093503A"/>
    <w:pPr>
      <w:numPr>
        <w:numId w:val="24"/>
      </w:numPr>
      <w:contextualSpacing/>
    </w:pPr>
  </w:style>
  <w:style w:type="paragraph" w:styleId="20">
    <w:name w:val="List Bullet 2"/>
    <w:basedOn w:val="a1"/>
    <w:rsid w:val="0093503A"/>
    <w:pPr>
      <w:numPr>
        <w:numId w:val="25"/>
      </w:numPr>
      <w:contextualSpacing/>
    </w:pPr>
  </w:style>
  <w:style w:type="paragraph" w:styleId="30">
    <w:name w:val="List Bullet 3"/>
    <w:basedOn w:val="a1"/>
    <w:rsid w:val="0093503A"/>
    <w:pPr>
      <w:numPr>
        <w:numId w:val="26"/>
      </w:numPr>
      <w:contextualSpacing/>
    </w:pPr>
  </w:style>
  <w:style w:type="paragraph" w:styleId="40">
    <w:name w:val="List Bullet 4"/>
    <w:basedOn w:val="a1"/>
    <w:rsid w:val="0093503A"/>
    <w:pPr>
      <w:numPr>
        <w:numId w:val="27"/>
      </w:numPr>
      <w:contextualSpacing/>
    </w:pPr>
  </w:style>
  <w:style w:type="paragraph" w:styleId="50">
    <w:name w:val="List Bullet 5"/>
    <w:basedOn w:val="a1"/>
    <w:rsid w:val="0093503A"/>
    <w:pPr>
      <w:numPr>
        <w:numId w:val="28"/>
      </w:numPr>
      <w:contextualSpacing/>
    </w:pPr>
  </w:style>
  <w:style w:type="paragraph" w:styleId="aff9">
    <w:name w:val="Intense Quote"/>
    <w:basedOn w:val="a1"/>
    <w:next w:val="a1"/>
    <w:link w:val="affa"/>
    <w:uiPriority w:val="99"/>
    <w:rsid w:val="0093503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a">
    <w:name w:val="明显引用 字符"/>
    <w:basedOn w:val="a2"/>
    <w:link w:val="aff9"/>
    <w:uiPriority w:val="99"/>
    <w:rsid w:val="0093503A"/>
    <w:rPr>
      <w:rFonts w:ascii="Times New Roman" w:hAnsi="Times New Roman"/>
      <w:i/>
      <w:iCs/>
      <w:color w:val="5B9BD5" w:themeColor="accent1"/>
      <w:kern w:val="2"/>
      <w:sz w:val="24"/>
      <w:szCs w:val="24"/>
    </w:rPr>
  </w:style>
  <w:style w:type="paragraph" w:styleId="affb">
    <w:name w:val="Balloon Text"/>
    <w:basedOn w:val="a1"/>
    <w:link w:val="affc"/>
    <w:rsid w:val="0093503A"/>
    <w:pPr>
      <w:spacing w:line="240" w:lineRule="auto"/>
    </w:pPr>
    <w:rPr>
      <w:sz w:val="18"/>
      <w:szCs w:val="18"/>
    </w:rPr>
  </w:style>
  <w:style w:type="character" w:customStyle="1" w:styleId="affc">
    <w:name w:val="批注框文本 字符"/>
    <w:basedOn w:val="a2"/>
    <w:link w:val="affb"/>
    <w:rsid w:val="0093503A"/>
    <w:rPr>
      <w:rFonts w:ascii="Times New Roman" w:hAnsi="Times New Roman"/>
      <w:kern w:val="2"/>
      <w:sz w:val="18"/>
      <w:szCs w:val="18"/>
    </w:rPr>
  </w:style>
  <w:style w:type="paragraph" w:styleId="affd">
    <w:name w:val="annotation text"/>
    <w:basedOn w:val="a1"/>
    <w:link w:val="affe"/>
    <w:rsid w:val="0093503A"/>
  </w:style>
  <w:style w:type="character" w:customStyle="1" w:styleId="affe">
    <w:name w:val="批注文字 字符"/>
    <w:basedOn w:val="a2"/>
    <w:link w:val="affd"/>
    <w:rsid w:val="0093503A"/>
    <w:rPr>
      <w:rFonts w:ascii="Times New Roman" w:hAnsi="Times New Roman"/>
      <w:kern w:val="2"/>
      <w:sz w:val="24"/>
      <w:szCs w:val="24"/>
    </w:rPr>
  </w:style>
  <w:style w:type="paragraph" w:styleId="afff">
    <w:name w:val="annotation subject"/>
    <w:basedOn w:val="affd"/>
    <w:next w:val="affd"/>
    <w:link w:val="afff0"/>
    <w:rsid w:val="0093503A"/>
    <w:rPr>
      <w:b/>
      <w:bCs/>
    </w:rPr>
  </w:style>
  <w:style w:type="character" w:customStyle="1" w:styleId="afff0">
    <w:name w:val="批注主题 字符"/>
    <w:basedOn w:val="affe"/>
    <w:link w:val="afff"/>
    <w:rsid w:val="0093503A"/>
    <w:rPr>
      <w:rFonts w:ascii="Times New Roman" w:hAnsi="Times New Roman"/>
      <w:b/>
      <w:bCs/>
      <w:kern w:val="2"/>
      <w:sz w:val="24"/>
      <w:szCs w:val="24"/>
    </w:rPr>
  </w:style>
  <w:style w:type="paragraph" w:styleId="afff1">
    <w:name w:val="Signature"/>
    <w:basedOn w:val="a1"/>
    <w:link w:val="afff2"/>
    <w:rsid w:val="0093503A"/>
    <w:pPr>
      <w:ind w:leftChars="2100" w:left="100"/>
    </w:pPr>
  </w:style>
  <w:style w:type="character" w:customStyle="1" w:styleId="afff2">
    <w:name w:val="签名 字符"/>
    <w:basedOn w:val="a2"/>
    <w:link w:val="afff1"/>
    <w:rsid w:val="0093503A"/>
    <w:rPr>
      <w:rFonts w:ascii="Times New Roman" w:hAnsi="Times New Roman"/>
      <w:kern w:val="2"/>
      <w:sz w:val="24"/>
      <w:szCs w:val="24"/>
    </w:rPr>
  </w:style>
  <w:style w:type="paragraph" w:styleId="afff3">
    <w:name w:val="Date"/>
    <w:basedOn w:val="a1"/>
    <w:next w:val="a1"/>
    <w:link w:val="afff4"/>
    <w:rsid w:val="0093503A"/>
    <w:pPr>
      <w:ind w:leftChars="2500" w:left="100"/>
    </w:pPr>
  </w:style>
  <w:style w:type="character" w:customStyle="1" w:styleId="afff4">
    <w:name w:val="日期 字符"/>
    <w:basedOn w:val="a2"/>
    <w:link w:val="afff3"/>
    <w:rsid w:val="0093503A"/>
    <w:rPr>
      <w:rFonts w:ascii="Times New Roman" w:hAnsi="Times New Roman"/>
      <w:kern w:val="2"/>
      <w:sz w:val="24"/>
      <w:szCs w:val="24"/>
    </w:rPr>
  </w:style>
  <w:style w:type="paragraph" w:styleId="afff5">
    <w:name w:val="envelope address"/>
    <w:basedOn w:val="a1"/>
    <w:rsid w:val="0093503A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</w:rPr>
  </w:style>
  <w:style w:type="paragraph" w:styleId="afff6">
    <w:name w:val="Bibliography"/>
    <w:basedOn w:val="a1"/>
    <w:next w:val="a1"/>
    <w:uiPriority w:val="37"/>
    <w:semiHidden/>
    <w:unhideWhenUsed/>
    <w:rsid w:val="0093503A"/>
  </w:style>
  <w:style w:type="paragraph" w:styleId="11">
    <w:name w:val="index 1"/>
    <w:basedOn w:val="a1"/>
    <w:next w:val="a1"/>
    <w:autoRedefine/>
    <w:rsid w:val="0093503A"/>
    <w:pPr>
      <w:ind w:firstLine="0"/>
    </w:pPr>
  </w:style>
  <w:style w:type="paragraph" w:styleId="25">
    <w:name w:val="index 2"/>
    <w:basedOn w:val="a1"/>
    <w:next w:val="a1"/>
    <w:autoRedefine/>
    <w:rsid w:val="0093503A"/>
    <w:pPr>
      <w:ind w:leftChars="200" w:left="200" w:firstLine="0"/>
    </w:pPr>
  </w:style>
  <w:style w:type="paragraph" w:styleId="35">
    <w:name w:val="index 3"/>
    <w:basedOn w:val="a1"/>
    <w:next w:val="a1"/>
    <w:autoRedefine/>
    <w:rsid w:val="0093503A"/>
    <w:pPr>
      <w:ind w:leftChars="400" w:left="400" w:firstLine="0"/>
    </w:pPr>
  </w:style>
  <w:style w:type="paragraph" w:styleId="45">
    <w:name w:val="index 4"/>
    <w:basedOn w:val="a1"/>
    <w:next w:val="a1"/>
    <w:autoRedefine/>
    <w:rsid w:val="0093503A"/>
    <w:pPr>
      <w:ind w:leftChars="600" w:left="600" w:firstLine="0"/>
    </w:pPr>
  </w:style>
  <w:style w:type="paragraph" w:styleId="55">
    <w:name w:val="index 5"/>
    <w:basedOn w:val="a1"/>
    <w:next w:val="a1"/>
    <w:autoRedefine/>
    <w:rsid w:val="0093503A"/>
    <w:pPr>
      <w:ind w:leftChars="800" w:left="800" w:firstLine="0"/>
    </w:pPr>
  </w:style>
  <w:style w:type="paragraph" w:styleId="61">
    <w:name w:val="index 6"/>
    <w:basedOn w:val="a1"/>
    <w:next w:val="a1"/>
    <w:autoRedefine/>
    <w:rsid w:val="0093503A"/>
    <w:pPr>
      <w:ind w:leftChars="1000" w:left="1000" w:firstLine="0"/>
    </w:pPr>
  </w:style>
  <w:style w:type="paragraph" w:styleId="71">
    <w:name w:val="index 7"/>
    <w:basedOn w:val="a1"/>
    <w:next w:val="a1"/>
    <w:autoRedefine/>
    <w:rsid w:val="0093503A"/>
    <w:pPr>
      <w:ind w:leftChars="1200" w:left="1200" w:firstLine="0"/>
    </w:pPr>
  </w:style>
  <w:style w:type="paragraph" w:styleId="81">
    <w:name w:val="index 8"/>
    <w:basedOn w:val="a1"/>
    <w:next w:val="a1"/>
    <w:autoRedefine/>
    <w:rsid w:val="0093503A"/>
    <w:pPr>
      <w:ind w:leftChars="1400" w:left="1400" w:firstLine="0"/>
    </w:pPr>
  </w:style>
  <w:style w:type="paragraph" w:styleId="91">
    <w:name w:val="index 9"/>
    <w:basedOn w:val="a1"/>
    <w:next w:val="a1"/>
    <w:autoRedefine/>
    <w:rsid w:val="0093503A"/>
    <w:pPr>
      <w:ind w:leftChars="1600" w:left="1600" w:firstLine="0"/>
    </w:pPr>
  </w:style>
  <w:style w:type="paragraph" w:styleId="afff7">
    <w:name w:val="index heading"/>
    <w:basedOn w:val="a1"/>
    <w:next w:val="11"/>
    <w:rsid w:val="0093503A"/>
    <w:rPr>
      <w:rFonts w:asciiTheme="majorHAnsi" w:eastAsiaTheme="majorEastAsia" w:hAnsiTheme="majorHAnsi" w:cstheme="majorBidi"/>
      <w:b/>
      <w:bCs/>
    </w:rPr>
  </w:style>
  <w:style w:type="paragraph" w:styleId="afff8">
    <w:name w:val="table of figures"/>
    <w:basedOn w:val="a1"/>
    <w:next w:val="a1"/>
    <w:rsid w:val="0093503A"/>
    <w:pPr>
      <w:ind w:leftChars="200" w:left="200" w:hangingChars="200" w:hanging="200"/>
    </w:pPr>
  </w:style>
  <w:style w:type="paragraph" w:styleId="afff9">
    <w:name w:val="endnote text"/>
    <w:basedOn w:val="a1"/>
    <w:link w:val="afffa"/>
    <w:rsid w:val="0093503A"/>
    <w:pPr>
      <w:snapToGrid w:val="0"/>
    </w:pPr>
  </w:style>
  <w:style w:type="character" w:customStyle="1" w:styleId="afffa">
    <w:name w:val="尾注文本 字符"/>
    <w:basedOn w:val="a2"/>
    <w:link w:val="afff9"/>
    <w:rsid w:val="0093503A"/>
    <w:rPr>
      <w:rFonts w:ascii="Times New Roman" w:hAnsi="Times New Roman"/>
      <w:kern w:val="2"/>
      <w:sz w:val="24"/>
      <w:szCs w:val="24"/>
    </w:rPr>
  </w:style>
  <w:style w:type="paragraph" w:styleId="afffb">
    <w:name w:val="Block Text"/>
    <w:basedOn w:val="a1"/>
    <w:rsid w:val="0093503A"/>
    <w:pPr>
      <w:spacing w:after="120"/>
      <w:ind w:leftChars="700" w:left="1440" w:rightChars="700" w:right="1440"/>
    </w:pPr>
  </w:style>
  <w:style w:type="paragraph" w:styleId="afffc">
    <w:name w:val="Document Map"/>
    <w:basedOn w:val="a1"/>
    <w:link w:val="afffd"/>
    <w:rsid w:val="0093503A"/>
    <w:rPr>
      <w:rFonts w:ascii="Microsoft YaHei UI" w:eastAsia="Microsoft YaHei UI"/>
      <w:sz w:val="18"/>
      <w:szCs w:val="18"/>
    </w:rPr>
  </w:style>
  <w:style w:type="character" w:customStyle="1" w:styleId="afffd">
    <w:name w:val="文档结构图 字符"/>
    <w:basedOn w:val="a2"/>
    <w:link w:val="afffc"/>
    <w:rsid w:val="0093503A"/>
    <w:rPr>
      <w:rFonts w:ascii="Microsoft YaHei UI" w:eastAsia="Microsoft YaHei UI" w:hAnsi="Times New Roman"/>
      <w:kern w:val="2"/>
      <w:sz w:val="18"/>
      <w:szCs w:val="18"/>
    </w:rPr>
  </w:style>
  <w:style w:type="paragraph" w:styleId="afffe">
    <w:name w:val="No Spacing"/>
    <w:aliases w:val="真正的正文"/>
    <w:link w:val="affff"/>
    <w:uiPriority w:val="1"/>
    <w:qFormat/>
    <w:rsid w:val="0093503A"/>
    <w:pPr>
      <w:widowControl w:val="0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affff0">
    <w:name w:val="Message Header"/>
    <w:basedOn w:val="a1"/>
    <w:link w:val="affff1"/>
    <w:rsid w:val="0093503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</w:rPr>
  </w:style>
  <w:style w:type="character" w:customStyle="1" w:styleId="affff1">
    <w:name w:val="信息标题 字符"/>
    <w:basedOn w:val="a2"/>
    <w:link w:val="affff0"/>
    <w:rsid w:val="0093503A"/>
    <w:rPr>
      <w:rFonts w:asciiTheme="majorHAnsi" w:eastAsiaTheme="majorEastAsia" w:hAnsiTheme="majorHAnsi" w:cstheme="majorBidi"/>
      <w:kern w:val="2"/>
      <w:sz w:val="24"/>
      <w:szCs w:val="24"/>
      <w:shd w:val="pct20" w:color="auto" w:fill="auto"/>
    </w:rPr>
  </w:style>
  <w:style w:type="paragraph" w:styleId="affff2">
    <w:name w:val="table of authorities"/>
    <w:basedOn w:val="a1"/>
    <w:next w:val="a1"/>
    <w:rsid w:val="0093503A"/>
    <w:pPr>
      <w:ind w:leftChars="200" w:left="420" w:firstLine="0"/>
    </w:pPr>
  </w:style>
  <w:style w:type="paragraph" w:styleId="affff3">
    <w:name w:val="toa heading"/>
    <w:basedOn w:val="a1"/>
    <w:next w:val="a1"/>
    <w:rsid w:val="0093503A"/>
    <w:pPr>
      <w:spacing w:before="120"/>
    </w:pPr>
    <w:rPr>
      <w:rFonts w:asciiTheme="majorHAnsi" w:eastAsiaTheme="majorEastAsia" w:hAnsiTheme="majorHAnsi" w:cstheme="majorBidi"/>
    </w:rPr>
  </w:style>
  <w:style w:type="paragraph" w:styleId="affff4">
    <w:name w:val="Quote"/>
    <w:basedOn w:val="a1"/>
    <w:next w:val="a1"/>
    <w:link w:val="affff5"/>
    <w:uiPriority w:val="99"/>
    <w:rsid w:val="0093503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f5">
    <w:name w:val="引用 字符"/>
    <w:basedOn w:val="a2"/>
    <w:link w:val="affff4"/>
    <w:uiPriority w:val="99"/>
    <w:rsid w:val="0093503A"/>
    <w:rPr>
      <w:rFonts w:ascii="Times New Roman" w:hAnsi="Times New Roman"/>
      <w:i/>
      <w:iCs/>
      <w:color w:val="404040" w:themeColor="text1" w:themeTint="BF"/>
      <w:kern w:val="2"/>
      <w:sz w:val="24"/>
      <w:szCs w:val="24"/>
    </w:rPr>
  </w:style>
  <w:style w:type="paragraph" w:styleId="affff6">
    <w:name w:val="Normal Indent"/>
    <w:basedOn w:val="a1"/>
    <w:rsid w:val="0093503A"/>
    <w:pPr>
      <w:ind w:firstLine="420"/>
    </w:pPr>
  </w:style>
  <w:style w:type="paragraph" w:styleId="affff7">
    <w:name w:val="Body Text"/>
    <w:basedOn w:val="a1"/>
    <w:link w:val="affff8"/>
    <w:rsid w:val="0093503A"/>
    <w:pPr>
      <w:spacing w:after="120"/>
    </w:pPr>
  </w:style>
  <w:style w:type="character" w:customStyle="1" w:styleId="affff8">
    <w:name w:val="正文文本 字符"/>
    <w:basedOn w:val="a2"/>
    <w:link w:val="affff7"/>
    <w:rsid w:val="0093503A"/>
    <w:rPr>
      <w:rFonts w:ascii="Times New Roman" w:hAnsi="Times New Roman"/>
      <w:kern w:val="2"/>
      <w:sz w:val="24"/>
      <w:szCs w:val="24"/>
    </w:rPr>
  </w:style>
  <w:style w:type="paragraph" w:styleId="26">
    <w:name w:val="Body Text 2"/>
    <w:basedOn w:val="a1"/>
    <w:link w:val="27"/>
    <w:rsid w:val="0093503A"/>
    <w:pPr>
      <w:spacing w:after="120" w:line="480" w:lineRule="auto"/>
    </w:pPr>
  </w:style>
  <w:style w:type="character" w:customStyle="1" w:styleId="27">
    <w:name w:val="正文文本 2 字符"/>
    <w:basedOn w:val="a2"/>
    <w:link w:val="26"/>
    <w:rsid w:val="0093503A"/>
    <w:rPr>
      <w:rFonts w:ascii="Times New Roman" w:hAnsi="Times New Roman"/>
      <w:kern w:val="2"/>
      <w:sz w:val="24"/>
      <w:szCs w:val="24"/>
    </w:rPr>
  </w:style>
  <w:style w:type="paragraph" w:styleId="36">
    <w:name w:val="Body Text 3"/>
    <w:basedOn w:val="a1"/>
    <w:link w:val="37"/>
    <w:rsid w:val="0093503A"/>
    <w:pPr>
      <w:spacing w:after="120"/>
    </w:pPr>
    <w:rPr>
      <w:sz w:val="16"/>
      <w:szCs w:val="16"/>
    </w:rPr>
  </w:style>
  <w:style w:type="character" w:customStyle="1" w:styleId="37">
    <w:name w:val="正文文本 3 字符"/>
    <w:basedOn w:val="a2"/>
    <w:link w:val="36"/>
    <w:rsid w:val="0093503A"/>
    <w:rPr>
      <w:rFonts w:ascii="Times New Roman" w:hAnsi="Times New Roman"/>
      <w:kern w:val="2"/>
      <w:sz w:val="16"/>
      <w:szCs w:val="16"/>
    </w:rPr>
  </w:style>
  <w:style w:type="paragraph" w:styleId="affff9">
    <w:name w:val="Body Text First Indent"/>
    <w:basedOn w:val="affff7"/>
    <w:link w:val="affffa"/>
    <w:rsid w:val="0093503A"/>
    <w:pPr>
      <w:ind w:firstLineChars="100" w:firstLine="420"/>
    </w:pPr>
  </w:style>
  <w:style w:type="character" w:customStyle="1" w:styleId="affffa">
    <w:name w:val="正文文本首行缩进 字符"/>
    <w:basedOn w:val="affff8"/>
    <w:link w:val="affff9"/>
    <w:rsid w:val="0093503A"/>
    <w:rPr>
      <w:rFonts w:ascii="Times New Roman" w:hAnsi="Times New Roman"/>
      <w:kern w:val="2"/>
      <w:sz w:val="24"/>
      <w:szCs w:val="24"/>
    </w:rPr>
  </w:style>
  <w:style w:type="paragraph" w:styleId="affffb">
    <w:name w:val="Body Text Indent"/>
    <w:basedOn w:val="a1"/>
    <w:link w:val="affffc"/>
    <w:rsid w:val="0093503A"/>
    <w:pPr>
      <w:spacing w:after="120"/>
      <w:ind w:leftChars="200" w:left="420"/>
    </w:pPr>
  </w:style>
  <w:style w:type="character" w:customStyle="1" w:styleId="affffc">
    <w:name w:val="正文文本缩进 字符"/>
    <w:basedOn w:val="a2"/>
    <w:link w:val="affffb"/>
    <w:rsid w:val="0093503A"/>
    <w:rPr>
      <w:rFonts w:ascii="Times New Roman" w:hAnsi="Times New Roman"/>
      <w:kern w:val="2"/>
      <w:sz w:val="24"/>
      <w:szCs w:val="24"/>
    </w:rPr>
  </w:style>
  <w:style w:type="paragraph" w:styleId="28">
    <w:name w:val="Body Text First Indent 2"/>
    <w:basedOn w:val="affffb"/>
    <w:link w:val="29"/>
    <w:rsid w:val="0093503A"/>
    <w:pPr>
      <w:ind w:firstLine="420"/>
    </w:pPr>
  </w:style>
  <w:style w:type="character" w:customStyle="1" w:styleId="29">
    <w:name w:val="正文文本首行缩进 2 字符"/>
    <w:basedOn w:val="affffc"/>
    <w:link w:val="28"/>
    <w:rsid w:val="0093503A"/>
    <w:rPr>
      <w:rFonts w:ascii="Times New Roman" w:hAnsi="Times New Roman"/>
      <w:kern w:val="2"/>
      <w:sz w:val="24"/>
      <w:szCs w:val="24"/>
    </w:rPr>
  </w:style>
  <w:style w:type="paragraph" w:styleId="2a">
    <w:name w:val="Body Text Indent 2"/>
    <w:basedOn w:val="a1"/>
    <w:link w:val="2b"/>
    <w:rsid w:val="0093503A"/>
    <w:pPr>
      <w:spacing w:after="120" w:line="480" w:lineRule="auto"/>
      <w:ind w:leftChars="200" w:left="420"/>
    </w:pPr>
  </w:style>
  <w:style w:type="character" w:customStyle="1" w:styleId="2b">
    <w:name w:val="正文文本缩进 2 字符"/>
    <w:basedOn w:val="a2"/>
    <w:link w:val="2a"/>
    <w:rsid w:val="0093503A"/>
    <w:rPr>
      <w:rFonts w:ascii="Times New Roman" w:hAnsi="Times New Roman"/>
      <w:kern w:val="2"/>
      <w:sz w:val="24"/>
      <w:szCs w:val="24"/>
    </w:rPr>
  </w:style>
  <w:style w:type="paragraph" w:styleId="38">
    <w:name w:val="Body Text Indent 3"/>
    <w:basedOn w:val="a1"/>
    <w:link w:val="39"/>
    <w:rsid w:val="0093503A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rsid w:val="0093503A"/>
    <w:rPr>
      <w:rFonts w:ascii="Times New Roman" w:hAnsi="Times New Roman"/>
      <w:kern w:val="2"/>
      <w:sz w:val="16"/>
      <w:szCs w:val="16"/>
    </w:rPr>
  </w:style>
  <w:style w:type="paragraph" w:styleId="affffd">
    <w:name w:val="Note Heading"/>
    <w:basedOn w:val="a1"/>
    <w:next w:val="a1"/>
    <w:link w:val="affffe"/>
    <w:rsid w:val="0093503A"/>
    <w:pPr>
      <w:jc w:val="center"/>
    </w:pPr>
  </w:style>
  <w:style w:type="character" w:customStyle="1" w:styleId="affffe">
    <w:name w:val="注释标题 字符"/>
    <w:basedOn w:val="a2"/>
    <w:link w:val="affffd"/>
    <w:rsid w:val="0093503A"/>
    <w:rPr>
      <w:rFonts w:ascii="Times New Roman" w:hAnsi="Times New Roman"/>
      <w:kern w:val="2"/>
      <w:sz w:val="24"/>
      <w:szCs w:val="24"/>
    </w:rPr>
  </w:style>
  <w:style w:type="table" w:styleId="afffff">
    <w:name w:val="Table Grid"/>
    <w:basedOn w:val="a3"/>
    <w:uiPriority w:val="59"/>
    <w:rsid w:val="00DA4939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">
    <w:name w:val="无间隔 字符"/>
    <w:aliases w:val="真正的正文 字符"/>
    <w:basedOn w:val="a2"/>
    <w:link w:val="afffe"/>
    <w:uiPriority w:val="1"/>
    <w:rsid w:val="00DA4939"/>
    <w:rPr>
      <w:rFonts w:ascii="Times New Roman" w:hAnsi="Times New Roman"/>
      <w:kern w:val="2"/>
      <w:sz w:val="24"/>
      <w:szCs w:val="24"/>
    </w:rPr>
  </w:style>
  <w:style w:type="character" w:customStyle="1" w:styleId="special">
    <w:name w:val="special"/>
    <w:basedOn w:val="a2"/>
    <w:rsid w:val="001E56AA"/>
  </w:style>
  <w:style w:type="character" w:customStyle="1" w:styleId="k">
    <w:name w:val="k"/>
    <w:basedOn w:val="a2"/>
    <w:rsid w:val="001E56AA"/>
  </w:style>
  <w:style w:type="character" w:customStyle="1" w:styleId="w">
    <w:name w:val="w"/>
    <w:basedOn w:val="a2"/>
    <w:rsid w:val="001E56AA"/>
  </w:style>
  <w:style w:type="character" w:customStyle="1" w:styleId="p">
    <w:name w:val="p"/>
    <w:basedOn w:val="a2"/>
    <w:rsid w:val="001E56AA"/>
  </w:style>
  <w:style w:type="character" w:customStyle="1" w:styleId="nf">
    <w:name w:val="nf"/>
    <w:basedOn w:val="a2"/>
    <w:rsid w:val="001E56AA"/>
  </w:style>
  <w:style w:type="character" w:customStyle="1" w:styleId="c">
    <w:name w:val="c"/>
    <w:basedOn w:val="a2"/>
    <w:rsid w:val="001E56AA"/>
  </w:style>
  <w:style w:type="character" w:customStyle="1" w:styleId="n">
    <w:name w:val="n"/>
    <w:basedOn w:val="a2"/>
    <w:rsid w:val="001E56AA"/>
  </w:style>
  <w:style w:type="character" w:customStyle="1" w:styleId="mi">
    <w:name w:val="mi"/>
    <w:basedOn w:val="a2"/>
    <w:rsid w:val="001E56AA"/>
  </w:style>
  <w:style w:type="character" w:customStyle="1" w:styleId="o">
    <w:name w:val="o"/>
    <w:basedOn w:val="a2"/>
    <w:rsid w:val="001E56AA"/>
  </w:style>
  <w:style w:type="character" w:customStyle="1" w:styleId="nb">
    <w:name w:val="nb"/>
    <w:basedOn w:val="a2"/>
    <w:rsid w:val="001E56AA"/>
  </w:style>
  <w:style w:type="table" w:styleId="2c">
    <w:name w:val="Plain Table 2"/>
    <w:basedOn w:val="a3"/>
    <w:uiPriority w:val="42"/>
    <w:rsid w:val="00214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a">
    <w:name w:val="Plain Table 3"/>
    <w:basedOn w:val="a3"/>
    <w:uiPriority w:val="43"/>
    <w:rsid w:val="00214E0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List Table 2 Accent 3"/>
    <w:basedOn w:val="a3"/>
    <w:uiPriority w:val="47"/>
    <w:rsid w:val="00214E0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12">
    <w:name w:val="网格型1"/>
    <w:basedOn w:val="a3"/>
    <w:next w:val="afffff"/>
    <w:uiPriority w:val="59"/>
    <w:rsid w:val="00815FC0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网格型2"/>
    <w:basedOn w:val="a3"/>
    <w:next w:val="afffff"/>
    <w:uiPriority w:val="59"/>
    <w:rsid w:val="009B68CB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6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8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2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34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2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6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66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9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3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62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24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9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1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76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0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2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93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6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90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2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7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3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0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4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4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34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2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5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54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44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73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55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76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3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16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9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4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1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0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8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6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1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0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0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9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0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0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10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2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4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5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4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47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95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3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4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2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0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5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7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4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70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2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09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5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2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2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9" Type="http://schemas.openxmlformats.org/officeDocument/2006/relationships/image" Target="media/image30.png"/><Relationship Id="rId21" Type="http://schemas.openxmlformats.org/officeDocument/2006/relationships/image" Target="media/image12.emf"/><Relationship Id="rId34" Type="http://schemas.openxmlformats.org/officeDocument/2006/relationships/image" Target="media/image25.emf"/><Relationship Id="rId42" Type="http://schemas.openxmlformats.org/officeDocument/2006/relationships/image" Target="media/image33.emf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9" Type="http://schemas.openxmlformats.org/officeDocument/2006/relationships/image" Target="media/image20.emf"/><Relationship Id="rId11" Type="http://schemas.openxmlformats.org/officeDocument/2006/relationships/image" Target="media/image3.emf"/><Relationship Id="rId24" Type="http://schemas.openxmlformats.org/officeDocument/2006/relationships/image" Target="media/image15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image" Target="media/image44.emf"/><Relationship Id="rId58" Type="http://schemas.openxmlformats.org/officeDocument/2006/relationships/footer" Target="footer2.xm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image" Target="media/image10.emf"/><Relationship Id="rId14" Type="http://schemas.openxmlformats.org/officeDocument/2006/relationships/image" Target="media/image5.emf"/><Relationship Id="rId22" Type="http://schemas.openxmlformats.org/officeDocument/2006/relationships/image" Target="media/image13.emf"/><Relationship Id="rId27" Type="http://schemas.openxmlformats.org/officeDocument/2006/relationships/image" Target="media/image18.emf"/><Relationship Id="rId30" Type="http://schemas.openxmlformats.org/officeDocument/2006/relationships/image" Target="media/image21.emf"/><Relationship Id="rId35" Type="http://schemas.openxmlformats.org/officeDocument/2006/relationships/image" Target="media/image26.emf"/><Relationship Id="rId43" Type="http://schemas.openxmlformats.org/officeDocument/2006/relationships/image" Target="media/image34.emf"/><Relationship Id="rId48" Type="http://schemas.openxmlformats.org/officeDocument/2006/relationships/image" Target="media/image39.png"/><Relationship Id="rId56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42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33" Type="http://schemas.openxmlformats.org/officeDocument/2006/relationships/image" Target="media/image24.emf"/><Relationship Id="rId38" Type="http://schemas.openxmlformats.org/officeDocument/2006/relationships/image" Target="media/image29.png"/><Relationship Id="rId46" Type="http://schemas.openxmlformats.org/officeDocument/2006/relationships/image" Target="media/image37.emf"/><Relationship Id="rId59" Type="http://schemas.openxmlformats.org/officeDocument/2006/relationships/header" Target="header3.xml"/><Relationship Id="rId20" Type="http://schemas.openxmlformats.org/officeDocument/2006/relationships/image" Target="media/image11.emf"/><Relationship Id="rId41" Type="http://schemas.openxmlformats.org/officeDocument/2006/relationships/image" Target="media/image32.emf"/><Relationship Id="rId54" Type="http://schemas.openxmlformats.org/officeDocument/2006/relationships/image" Target="media/image45.emf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36" Type="http://schemas.openxmlformats.org/officeDocument/2006/relationships/image" Target="media/image27.emf"/><Relationship Id="rId49" Type="http://schemas.openxmlformats.org/officeDocument/2006/relationships/image" Target="media/image40.png"/><Relationship Id="rId57" Type="http://schemas.openxmlformats.org/officeDocument/2006/relationships/footer" Target="footer1.xml"/><Relationship Id="rId10" Type="http://schemas.openxmlformats.org/officeDocument/2006/relationships/image" Target="media/image2.jpeg"/><Relationship Id="rId31" Type="http://schemas.openxmlformats.org/officeDocument/2006/relationships/image" Target="media/image22.emf"/><Relationship Id="rId44" Type="http://schemas.openxmlformats.org/officeDocument/2006/relationships/image" Target="media/image35.emf"/><Relationship Id="rId52" Type="http://schemas.openxmlformats.org/officeDocument/2006/relationships/image" Target="media/image43.emf"/><Relationship Id="rId60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270321-A99A-4C86-B0F3-0D1933EA8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6</TotalTime>
  <Pages>15</Pages>
  <Words>1648</Words>
  <Characters>9400</Characters>
  <Application>Microsoft Office Word</Application>
  <DocSecurity>0</DocSecurity>
  <Lines>78</Lines>
  <Paragraphs>22</Paragraphs>
  <ScaleCrop>false</ScaleCrop>
  <Company/>
  <LinksUpToDate>false</LinksUpToDate>
  <CharactersWithSpaces>11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nchuyue</dc:creator>
  <cp:keywords/>
  <dc:description/>
  <cp:lastModifiedBy>Wesley .</cp:lastModifiedBy>
  <cp:revision>156</cp:revision>
  <cp:lastPrinted>2020-12-19T11:37:00Z</cp:lastPrinted>
  <dcterms:created xsi:type="dcterms:W3CDTF">2020-12-19T11:46:00Z</dcterms:created>
  <dcterms:modified xsi:type="dcterms:W3CDTF">2021-03-27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0.2399</vt:lpwstr>
  </property>
</Properties>
</file>